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64AB" w:rsidRPr="000864AB" w:rsidRDefault="000864AB" w:rsidP="000864A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6379"/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bookmarkEnd w:id="0"/>
      <w:r w:rsidRPr="000864AB">
        <w:rPr>
          <w:rFonts w:ascii="Times New Roman" w:eastAsia="Times New Roman" w:hAnsi="Times New Roman" w:cs="Times New Roman"/>
          <w:sz w:val="24"/>
          <w:szCs w:val="24"/>
        </w:rPr>
        <w:t>Утвержден</w:t>
      </w:r>
    </w:p>
    <w:p w:rsidR="000864AB" w:rsidRPr="000864AB" w:rsidRDefault="000864AB" w:rsidP="000864A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637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становлением Главы</w:t>
      </w:r>
    </w:p>
    <w:p w:rsidR="000864AB" w:rsidRPr="000864AB" w:rsidRDefault="000864AB" w:rsidP="000864A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6379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орода Реутов Московской области</w:t>
      </w:r>
    </w:p>
    <w:p w:rsidR="000864AB" w:rsidRPr="000864AB" w:rsidRDefault="000864AB" w:rsidP="000864A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Arial"/>
          <w:sz w:val="24"/>
          <w:szCs w:val="24"/>
        </w:rPr>
        <w:t>от</w:t>
      </w:r>
      <w:r w:rsidRPr="000864AB">
        <w:rPr>
          <w:rFonts w:ascii="Times New Roman" w:eastAsia="Times New Roman" w:hAnsi="Times New Roman" w:cs="Arial"/>
          <w:i/>
          <w:sz w:val="24"/>
          <w:szCs w:val="24"/>
          <w:u w:val="single"/>
        </w:rPr>
        <w:t xml:space="preserve">      20.07.2015        </w:t>
      </w:r>
      <w:r w:rsidRPr="000864AB">
        <w:rPr>
          <w:rFonts w:ascii="Times New Roman" w:eastAsia="Times New Roman" w:hAnsi="Times New Roman" w:cs="Arial"/>
          <w:sz w:val="24"/>
          <w:szCs w:val="24"/>
        </w:rPr>
        <w:t>г. №</w:t>
      </w:r>
      <w:r w:rsidRPr="000864AB">
        <w:rPr>
          <w:rFonts w:ascii="Times New Roman" w:eastAsia="Times New Roman" w:hAnsi="Times New Roman" w:cs="Arial"/>
          <w:sz w:val="24"/>
          <w:szCs w:val="24"/>
          <w:u w:val="single"/>
        </w:rPr>
        <w:t xml:space="preserve">   </w:t>
      </w:r>
      <w:r w:rsidRPr="000864AB">
        <w:rPr>
          <w:rFonts w:ascii="Times New Roman" w:eastAsia="Times New Roman" w:hAnsi="Times New Roman" w:cs="Arial"/>
          <w:i/>
          <w:sz w:val="24"/>
          <w:szCs w:val="24"/>
          <w:u w:val="single"/>
        </w:rPr>
        <w:t>274-ПГ</w:t>
      </w:r>
    </w:p>
    <w:p w:rsidR="008C2FB5" w:rsidRPr="000864AB" w:rsidRDefault="008C2FB5" w:rsidP="008C2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C2FB5" w:rsidRPr="000864AB" w:rsidRDefault="008C2FB5" w:rsidP="008C2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864AB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8C2FB5" w:rsidRPr="000864AB" w:rsidRDefault="008C2FB5" w:rsidP="008C2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864AB">
        <w:rPr>
          <w:rFonts w:ascii="Times New Roman" w:eastAsia="PMingLiU" w:hAnsi="Times New Roman" w:cs="Times New Roman"/>
          <w:bCs/>
          <w:sz w:val="24"/>
          <w:szCs w:val="24"/>
        </w:rPr>
        <w:t>предоставления Администрацией городского округа Реутов муниципальной услуги «Выдача</w:t>
      </w:r>
      <w:r w:rsidR="009C0160" w:rsidRPr="000864AB">
        <w:rPr>
          <w:rFonts w:ascii="Times New Roman" w:eastAsia="PMingLiU" w:hAnsi="Times New Roman" w:cs="Times New Roman"/>
          <w:bCs/>
          <w:sz w:val="24"/>
          <w:szCs w:val="24"/>
        </w:rPr>
        <w:t xml:space="preserve"> разрешений на вступление в брак лицам, </w:t>
      </w:r>
    </w:p>
    <w:p w:rsidR="009C0160" w:rsidRPr="000864AB" w:rsidRDefault="009C0160" w:rsidP="008C2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864AB">
        <w:rPr>
          <w:rFonts w:ascii="Times New Roman" w:eastAsia="PMingLiU" w:hAnsi="Times New Roman" w:cs="Times New Roman"/>
          <w:bCs/>
          <w:sz w:val="24"/>
          <w:szCs w:val="24"/>
        </w:rPr>
        <w:t>достигшим возраста шестнадцати лет</w:t>
      </w:r>
      <w:r w:rsidR="008C2FB5" w:rsidRPr="000864AB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C0160" w:rsidRPr="000864AB" w:rsidRDefault="00510EF1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</w:t>
      </w:r>
      <w:r w:rsidR="009C0160"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 Общие положения</w:t>
      </w: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864AB"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предоставления муниципальной услуги </w:t>
      </w:r>
      <w:r w:rsidR="008C2FB5" w:rsidRPr="000864AB">
        <w:rPr>
          <w:rFonts w:ascii="Times New Roman" w:hAnsi="Times New Roman" w:cs="Times New Roman"/>
          <w:sz w:val="24"/>
          <w:szCs w:val="24"/>
        </w:rPr>
        <w:t>«Выдача</w:t>
      </w:r>
      <w:r w:rsidRPr="000864AB">
        <w:rPr>
          <w:rFonts w:ascii="Times New Roman" w:hAnsi="Times New Roman" w:cs="Times New Roman"/>
          <w:sz w:val="24"/>
          <w:szCs w:val="24"/>
        </w:rPr>
        <w:t xml:space="preserve"> разрешений на вступление в брак лицам, достигшим возраста шестнадцати лет</w:t>
      </w:r>
      <w:r w:rsidR="008C2FB5" w:rsidRPr="000864AB">
        <w:rPr>
          <w:rFonts w:ascii="Times New Roman" w:hAnsi="Times New Roman" w:cs="Times New Roman"/>
          <w:sz w:val="24"/>
          <w:szCs w:val="24"/>
        </w:rPr>
        <w:t>»</w:t>
      </w:r>
      <w:r w:rsidRPr="000864AB">
        <w:rPr>
          <w:rFonts w:ascii="Times New Roman" w:hAnsi="Times New Roman" w:cs="Times New Roman"/>
          <w:sz w:val="24"/>
          <w:szCs w:val="24"/>
        </w:rPr>
        <w:t xml:space="preserve"> (далее - административный регламент) являются правоотношения, возникающие между заявителями и </w:t>
      </w:r>
      <w:r w:rsidR="0001058F" w:rsidRPr="000864AB">
        <w:rPr>
          <w:rFonts w:ascii="Times New Roman" w:hAnsi="Times New Roman" w:cs="Times New Roman"/>
          <w:sz w:val="24"/>
          <w:szCs w:val="24"/>
        </w:rPr>
        <w:t>Ад</w:t>
      </w:r>
      <w:r w:rsidRPr="000864AB">
        <w:rPr>
          <w:rFonts w:ascii="Times New Roman" w:hAnsi="Times New Roman" w:cs="Times New Roman"/>
          <w:sz w:val="24"/>
          <w:szCs w:val="24"/>
        </w:rPr>
        <w:t xml:space="preserve">министрацией </w:t>
      </w:r>
      <w:r w:rsidR="0001058F" w:rsidRPr="000864AB">
        <w:rPr>
          <w:rFonts w:ascii="Times New Roman" w:hAnsi="Times New Roman" w:cs="Times New Roman"/>
          <w:sz w:val="24"/>
          <w:szCs w:val="24"/>
        </w:rPr>
        <w:t>городского округа Реутов</w:t>
      </w:r>
      <w:r w:rsidR="008C2FB5" w:rsidRPr="000864AB">
        <w:rPr>
          <w:rFonts w:ascii="Times New Roman" w:hAnsi="Times New Roman" w:cs="Times New Roman"/>
          <w:sz w:val="24"/>
          <w:szCs w:val="24"/>
        </w:rPr>
        <w:t xml:space="preserve"> Московской области (далее – Администрация города Реутов)</w:t>
      </w:r>
      <w:r w:rsidRPr="000864AB">
        <w:rPr>
          <w:rFonts w:ascii="Times New Roman" w:hAnsi="Times New Roman" w:cs="Times New Roman"/>
          <w:sz w:val="24"/>
          <w:szCs w:val="24"/>
        </w:rPr>
        <w:t xml:space="preserve">, возникающие в связи с предоставлением </w:t>
      </w:r>
      <w:r w:rsidR="0001058F" w:rsidRPr="000864AB">
        <w:rPr>
          <w:rFonts w:ascii="Times New Roman" w:hAnsi="Times New Roman" w:cs="Times New Roman"/>
          <w:sz w:val="24"/>
          <w:szCs w:val="24"/>
        </w:rPr>
        <w:t>А</w:t>
      </w:r>
      <w:r w:rsidRPr="000864AB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01058F" w:rsidRPr="000864AB">
        <w:rPr>
          <w:rFonts w:ascii="Times New Roman" w:hAnsi="Times New Roman" w:cs="Times New Roman"/>
          <w:sz w:val="24"/>
          <w:szCs w:val="24"/>
        </w:rPr>
        <w:t>городского округа Реутов</w:t>
      </w:r>
      <w:r w:rsidRPr="000864AB">
        <w:rPr>
          <w:rFonts w:ascii="Times New Roman" w:hAnsi="Times New Roman" w:cs="Times New Roman"/>
          <w:sz w:val="24"/>
          <w:szCs w:val="24"/>
        </w:rPr>
        <w:t xml:space="preserve"> муниципальной услуги по оформлению разрешений на вступление в брак лицам, достигшим возраста шестнадцати лет (далее - муниципальная услуга), на территории </w:t>
      </w:r>
      <w:r w:rsidR="0001058F" w:rsidRPr="000864AB">
        <w:rPr>
          <w:rFonts w:ascii="Times New Roman" w:hAnsi="Times New Roman" w:cs="Times New Roman"/>
          <w:sz w:val="24"/>
          <w:szCs w:val="24"/>
        </w:rPr>
        <w:t>городского округа Реутов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715C89" w:rsidRPr="000864AB">
        <w:rPr>
          <w:rFonts w:ascii="Times New Roman" w:hAnsi="Times New Roman" w:cs="Times New Roman"/>
          <w:sz w:val="24"/>
          <w:szCs w:val="24"/>
        </w:rPr>
        <w:t>А</w:t>
      </w:r>
      <w:r w:rsidRPr="000864AB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715C89" w:rsidRPr="000864AB">
        <w:rPr>
          <w:rFonts w:ascii="Times New Roman" w:hAnsi="Times New Roman" w:cs="Times New Roman"/>
          <w:sz w:val="24"/>
          <w:szCs w:val="24"/>
        </w:rPr>
        <w:t>городского округ Реутов</w:t>
      </w:r>
      <w:r w:rsidRPr="000864AB">
        <w:rPr>
          <w:rFonts w:ascii="Times New Roman" w:hAnsi="Times New Roman" w:cs="Times New Roman"/>
          <w:sz w:val="24"/>
          <w:szCs w:val="24"/>
        </w:rPr>
        <w:t>, при осуществлении полномочий.</w:t>
      </w:r>
    </w:p>
    <w:p w:rsidR="00264A52" w:rsidRPr="000864AB" w:rsidRDefault="00264A52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Муниципальная услуга представляется физическим лицам, а именно: несовершеннолетним физическим лицам, не достигшим 16 лет, и одному (либо двоим) из родителей физического лица, не достигшего 16 лет; либо лицу, заменяющему родителей (усыновитель, попечитель), (далее – заявители).</w:t>
      </w:r>
    </w:p>
    <w:p w:rsidR="009C0160" w:rsidRPr="000864AB" w:rsidRDefault="009C0160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264A52" w:rsidRPr="000864AB">
        <w:rPr>
          <w:rFonts w:ascii="Times New Roman" w:hAnsi="Times New Roman" w:cs="Times New Roman"/>
          <w:sz w:val="24"/>
          <w:szCs w:val="24"/>
        </w:rPr>
        <w:t>отделом социального развития и здравоохранения А</w:t>
      </w:r>
      <w:r w:rsidRPr="000864AB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264A52" w:rsidRPr="000864AB">
        <w:rPr>
          <w:rFonts w:ascii="Times New Roman" w:hAnsi="Times New Roman" w:cs="Times New Roman"/>
          <w:sz w:val="24"/>
          <w:szCs w:val="24"/>
        </w:rPr>
        <w:t>городского округа Реутов</w:t>
      </w:r>
      <w:r w:rsidRPr="000864A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EB2663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="00D819F3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 сотрудниками </w:t>
      </w:r>
      <w:r w:rsidRPr="000864AB">
        <w:rPr>
          <w:rFonts w:ascii="Times New Roman" w:hAnsi="Times New Roman" w:cs="Times New Roman"/>
          <w:sz w:val="24"/>
          <w:szCs w:val="24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F97979" w:rsidRPr="000864AB">
        <w:rPr>
          <w:rFonts w:ascii="Times New Roman" w:hAnsi="Times New Roman" w:cs="Times New Roman"/>
          <w:sz w:val="24"/>
          <w:szCs w:val="24"/>
        </w:rPr>
        <w:t>городского округа Реутов</w:t>
      </w:r>
      <w:r w:rsidRPr="000864AB">
        <w:rPr>
          <w:rFonts w:ascii="Times New Roman" w:hAnsi="Times New Roman" w:cs="Times New Roman"/>
          <w:sz w:val="24"/>
          <w:szCs w:val="24"/>
        </w:rPr>
        <w:t xml:space="preserve"> (далее – </w:t>
      </w:r>
      <w:r w:rsidR="008C2FB5" w:rsidRPr="000864AB">
        <w:rPr>
          <w:rFonts w:ascii="Times New Roman" w:hAnsi="Times New Roman" w:cs="Times New Roman"/>
          <w:sz w:val="24"/>
          <w:szCs w:val="24"/>
        </w:rPr>
        <w:t xml:space="preserve">многофункциональный центр, </w:t>
      </w:r>
      <w:r w:rsidRPr="000864AB">
        <w:rPr>
          <w:rFonts w:ascii="Times New Roman" w:hAnsi="Times New Roman" w:cs="Times New Roman"/>
          <w:sz w:val="24"/>
          <w:szCs w:val="24"/>
        </w:rPr>
        <w:t>МФЦ).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A11363" w:rsidRPr="000864AB" w:rsidRDefault="00A11363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A11363" w:rsidRPr="000864AB" w:rsidRDefault="00A11363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B7066E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, и МФЦ;</w:t>
      </w:r>
    </w:p>
    <w:p w:rsidR="00A11363" w:rsidRPr="000864AB" w:rsidRDefault="00A11363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равочные номера телефонов </w:t>
      </w:r>
      <w:r w:rsidR="00D63D87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</w:t>
      </w:r>
      <w:r w:rsidR="00C70C1A" w:rsidRPr="000864AB">
        <w:rPr>
          <w:rFonts w:ascii="Times New Roman" w:eastAsia="Times New Roman" w:hAnsi="Times New Roman" w:cs="Times New Roman"/>
          <w:sz w:val="24"/>
          <w:szCs w:val="24"/>
        </w:rPr>
        <w:t>социального развития и здравоохран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, и МФЦ;</w:t>
      </w:r>
    </w:p>
    <w:p w:rsidR="00A11363" w:rsidRPr="000864AB" w:rsidRDefault="00A11363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D63D87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МФЦ в информационно-телекоммуникационной сети «Интернет» (далее – сеть Интернет);</w:t>
      </w:r>
    </w:p>
    <w:p w:rsidR="00A11363" w:rsidRPr="000864AB" w:rsidRDefault="00A11363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4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C70C1A" w:rsidRPr="000864AB">
        <w:rPr>
          <w:rFonts w:ascii="Times New Roman" w:eastAsia="Times New Roman" w:hAnsi="Times New Roman" w:cs="Times New Roman"/>
          <w:sz w:val="24"/>
          <w:szCs w:val="24"/>
        </w:rPr>
        <w:t>отдела социального развития и здравоохран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, и МФЦ;</w:t>
      </w:r>
    </w:p>
    <w:p w:rsidR="00A11363" w:rsidRPr="000864AB" w:rsidRDefault="00A11363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9) перечень документов, необходимых для получ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="000E34F4" w:rsidRPr="000864AB">
        <w:rPr>
          <w:rFonts w:ascii="Times New Roman" w:eastAsia="Times New Roman" w:hAnsi="Times New Roman" w:cs="Times New Roman"/>
          <w:sz w:val="24"/>
          <w:szCs w:val="24"/>
        </w:rPr>
        <w:t>отдела социального развития и здравоохранения Администрации города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МФЦ и ответы на них.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E07548" w:rsidRPr="000864AB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го предоставления услуг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 МФЦ, предназначенных для приема заявителей, на официальном сайте </w:t>
      </w:r>
      <w:r w:rsidR="00E07548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равочная информация о месте нахождения </w:t>
      </w:r>
      <w:r w:rsidR="00E07548" w:rsidRPr="000864AB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07548" w:rsidRPr="000864AB">
        <w:rPr>
          <w:rFonts w:ascii="Times New Roman" w:eastAsia="Times New Roman" w:hAnsi="Times New Roman" w:cs="Times New Roman"/>
          <w:sz w:val="24"/>
          <w:szCs w:val="24"/>
        </w:rPr>
        <w:t>города Реутов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70C1A" w:rsidRPr="000864AB">
        <w:rPr>
          <w:rFonts w:ascii="Times New Roman" w:eastAsia="Times New Roman" w:hAnsi="Times New Roman" w:cs="Times New Roman"/>
          <w:sz w:val="24"/>
          <w:szCs w:val="24"/>
        </w:rPr>
        <w:t>отдела социального развития и здравоохранения</w:t>
      </w:r>
      <w:r w:rsidR="00875F14" w:rsidRPr="000864AB">
        <w:rPr>
          <w:rFonts w:ascii="Times New Roman" w:eastAsia="Times New Roman" w:hAnsi="Times New Roman" w:cs="Times New Roman"/>
          <w:sz w:val="24"/>
          <w:szCs w:val="24"/>
        </w:rPr>
        <w:t>, о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</w:t>
      </w:r>
      <w:r w:rsidR="0049570C" w:rsidRPr="000864AB">
        <w:rPr>
          <w:rFonts w:ascii="Times New Roman" w:eastAsia="Times New Roman" w:hAnsi="Times New Roman" w:cs="Times New Roman"/>
          <w:sz w:val="24"/>
          <w:szCs w:val="24"/>
        </w:rPr>
        <w:t xml:space="preserve">сотрудники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9C0160" w:rsidRPr="000864AB" w:rsidRDefault="009C0160" w:rsidP="008C2FB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Наименование муниципальной услуги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</w:t>
      </w:r>
      <w:r w:rsidR="008C2FB5" w:rsidRPr="000864AB">
        <w:rPr>
          <w:rFonts w:ascii="Times New Roman" w:eastAsia="Times New Roman" w:hAnsi="Times New Roman" w:cs="Times New Roman"/>
          <w:sz w:val="24"/>
          <w:szCs w:val="24"/>
        </w:rPr>
        <w:t>«Выдач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разрешений на вступление в брак лицам, достигшим возраста шестнадцати лет</w:t>
      </w:r>
      <w:r w:rsidR="008C2FB5" w:rsidRPr="000864AB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="00332583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8C2FB5" w:rsidRPr="000864AB">
        <w:rPr>
          <w:rFonts w:ascii="Times New Roman" w:eastAsia="Times New Roman" w:hAnsi="Times New Roman" w:cs="Times New Roman"/>
          <w:sz w:val="24"/>
          <w:szCs w:val="24"/>
        </w:rPr>
        <w:t>города</w:t>
      </w:r>
      <w:r w:rsidR="00332583" w:rsidRPr="000864AB">
        <w:rPr>
          <w:rFonts w:ascii="Times New Roman" w:eastAsia="Times New Roman" w:hAnsi="Times New Roman" w:cs="Times New Roman"/>
          <w:sz w:val="24"/>
          <w:szCs w:val="24"/>
        </w:rPr>
        <w:t xml:space="preserve">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в лице структурного подразделения органа опеки и попечительства соответствующего муниципального образования Московской области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по месту жительства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hAnsi="Times New Roman" w:cs="Times New Roman"/>
          <w:sz w:val="24"/>
          <w:szCs w:val="24"/>
        </w:rPr>
        <w:t xml:space="preserve">лиц, желающих вступить в брак и достигших возраста шестнадцати лет (далее – орган,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предоставляющий муниципальную услугу</w:t>
      </w:r>
      <w:r w:rsidRPr="000864AB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В случае</w:t>
      </w:r>
      <w:r w:rsidR="00E553ED" w:rsidRPr="000864AB">
        <w:rPr>
          <w:rFonts w:ascii="Times New Roman" w:hAnsi="Times New Roman" w:cs="Times New Roman"/>
          <w:sz w:val="24"/>
          <w:szCs w:val="24"/>
        </w:rPr>
        <w:t xml:space="preserve">, </w:t>
      </w:r>
      <w:r w:rsidRPr="000864AB">
        <w:rPr>
          <w:rFonts w:ascii="Times New Roman" w:hAnsi="Times New Roman" w:cs="Times New Roman"/>
          <w:sz w:val="24"/>
          <w:szCs w:val="24"/>
        </w:rPr>
        <w:t xml:space="preserve">если место жительства одного из лиц, желающих вступить в брак и достигших возраста шестнадцати лет, отличное от места жительства другого лица, желающего вступить в брак и достигшего возраста шестнадцати лет, то заявление на оформление разрешения на заключение брака подается в соответствующую </w:t>
      </w:r>
      <w:r w:rsidR="00E553ED" w:rsidRPr="000864AB">
        <w:rPr>
          <w:rFonts w:ascii="Times New Roman" w:hAnsi="Times New Roman" w:cs="Times New Roman"/>
          <w:sz w:val="24"/>
          <w:szCs w:val="24"/>
        </w:rPr>
        <w:t>А</w:t>
      </w:r>
      <w:r w:rsidRPr="000864AB">
        <w:rPr>
          <w:rFonts w:ascii="Times New Roman" w:hAnsi="Times New Roman" w:cs="Times New Roman"/>
          <w:sz w:val="24"/>
          <w:szCs w:val="24"/>
        </w:rPr>
        <w:t>дминистрацию</w:t>
      </w:r>
      <w:r w:rsidR="00E553ED" w:rsidRPr="000864AB">
        <w:rPr>
          <w:rFonts w:ascii="Times New Roman" w:hAnsi="Times New Roman" w:cs="Times New Roman"/>
          <w:sz w:val="24"/>
          <w:szCs w:val="24"/>
        </w:rPr>
        <w:t xml:space="preserve"> Московской области, по месту регистрации несовершеннолетнего (несовершеннолетней)</w:t>
      </w:r>
      <w:r w:rsidRPr="000864AB">
        <w:rPr>
          <w:rFonts w:ascii="Times New Roman" w:hAnsi="Times New Roman" w:cs="Times New Roman"/>
          <w:sz w:val="24"/>
          <w:szCs w:val="24"/>
        </w:rPr>
        <w:t>.</w:t>
      </w:r>
    </w:p>
    <w:p w:rsidR="009C0160" w:rsidRPr="000864AB" w:rsidRDefault="008C2FB5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дминистрация города Реутов</w:t>
      </w:r>
      <w:r w:rsidR="00E27964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0160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рганизует предоставление муниципальной услуги по </w:t>
      </w:r>
      <w:r w:rsidR="009C0160"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принципу «одного окна», в том числе на базе МФЦ.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муниципальную услугу по </w:t>
      </w:r>
      <w:r w:rsidRPr="000864AB">
        <w:rPr>
          <w:rFonts w:ascii="Times New Roman" w:hAnsi="Times New Roman" w:cs="Times New Roman"/>
          <w:sz w:val="24"/>
          <w:szCs w:val="24"/>
        </w:rPr>
        <w:t>оформлению разрешений на вступление в брак лицам, достигшим возраста шестнадцати лет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0864AB">
        <w:rPr>
          <w:rFonts w:ascii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</w:t>
      </w:r>
      <w:r w:rsidR="008C2FB5" w:rsidRPr="000864AB">
        <w:rPr>
          <w:rFonts w:ascii="Times New Roman" w:eastAsia="Times New Roman" w:hAnsi="Times New Roman" w:cs="Times New Roman"/>
          <w:sz w:val="24"/>
          <w:szCs w:val="24"/>
        </w:rPr>
        <w:t>доставления муниципальных услуг</w:t>
      </w:r>
      <w:r w:rsidR="00DA5A42"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езультатами предоставления муниципальной услуги являются: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2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азрешение на вступление в брак лицам, достигшим возраста шестнадцати лет; 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2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Срок регистрации запроса заявителя</w:t>
      </w:r>
    </w:p>
    <w:p w:rsidR="009C0160" w:rsidRPr="000864AB" w:rsidRDefault="009C0160" w:rsidP="008C2FB5">
      <w:pPr>
        <w:pStyle w:val="a"/>
        <w:numPr>
          <w:ilvl w:val="0"/>
          <w:numId w:val="1"/>
        </w:numPr>
        <w:tabs>
          <w:tab w:val="left" w:pos="1134"/>
        </w:tabs>
        <w:spacing w:line="240" w:lineRule="auto"/>
        <w:ind w:left="0" w:firstLine="709"/>
        <w:rPr>
          <w:rFonts w:eastAsiaTheme="minorHAnsi"/>
          <w:sz w:val="24"/>
          <w:szCs w:val="24"/>
          <w:lang w:eastAsia="en-US"/>
        </w:rPr>
      </w:pPr>
      <w:r w:rsidRPr="000864AB">
        <w:rPr>
          <w:rFonts w:eastAsiaTheme="minorHAnsi"/>
          <w:sz w:val="24"/>
          <w:szCs w:val="24"/>
          <w:lang w:eastAsia="en-US"/>
        </w:rPr>
        <w:t xml:space="preserve">Заявление, представленное на бумажном носителе в </w:t>
      </w:r>
      <w:r w:rsidR="00721350" w:rsidRPr="000864AB">
        <w:rPr>
          <w:rFonts w:eastAsiaTheme="minorHAnsi"/>
          <w:sz w:val="24"/>
          <w:szCs w:val="24"/>
          <w:lang w:eastAsia="en-US"/>
        </w:rPr>
        <w:t>М</w:t>
      </w:r>
      <w:r w:rsidRPr="000864AB">
        <w:rPr>
          <w:sz w:val="24"/>
          <w:szCs w:val="24"/>
        </w:rPr>
        <w:t>ФЦ</w:t>
      </w:r>
      <w:r w:rsidRPr="000864AB">
        <w:rPr>
          <w:i/>
          <w:sz w:val="24"/>
          <w:szCs w:val="24"/>
        </w:rPr>
        <w:t xml:space="preserve">, </w:t>
      </w:r>
      <w:r w:rsidRPr="000864AB">
        <w:rPr>
          <w:rFonts w:eastAsiaTheme="minorHAnsi"/>
          <w:sz w:val="24"/>
          <w:szCs w:val="24"/>
          <w:lang w:eastAsia="en-US"/>
        </w:rPr>
        <w:t>регистрируется в срок не более 1 рабочего дня с момента поступления в</w:t>
      </w:r>
      <w:r w:rsidR="00E27964" w:rsidRPr="000864AB">
        <w:rPr>
          <w:rFonts w:eastAsiaTheme="minorHAnsi"/>
          <w:sz w:val="24"/>
          <w:szCs w:val="24"/>
          <w:lang w:eastAsia="en-US"/>
        </w:rPr>
        <w:t xml:space="preserve"> Отдел по работе с обращениями граждан в составе Управления делами</w:t>
      </w:r>
      <w:r w:rsidR="00BB7232" w:rsidRPr="000864AB">
        <w:rPr>
          <w:rFonts w:eastAsiaTheme="minorHAnsi"/>
          <w:sz w:val="24"/>
          <w:szCs w:val="24"/>
          <w:lang w:eastAsia="en-US"/>
        </w:rPr>
        <w:t xml:space="preserve"> (далее – отдел по работе с обращением граждан)</w:t>
      </w:r>
      <w:r w:rsidRPr="000864AB">
        <w:rPr>
          <w:rFonts w:eastAsiaTheme="minorHAnsi"/>
          <w:sz w:val="24"/>
          <w:szCs w:val="24"/>
          <w:lang w:eastAsia="en-US"/>
        </w:rPr>
        <w:t>.</w:t>
      </w:r>
    </w:p>
    <w:p w:rsidR="009C0160" w:rsidRPr="000864AB" w:rsidRDefault="009C0160" w:rsidP="008C2FB5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line="240" w:lineRule="auto"/>
        <w:ind w:left="0" w:firstLine="709"/>
        <w:rPr>
          <w:sz w:val="24"/>
          <w:szCs w:val="24"/>
        </w:rPr>
      </w:pPr>
      <w:r w:rsidRPr="000864AB">
        <w:rPr>
          <w:rFonts w:eastAsiaTheme="minorHAnsi"/>
          <w:sz w:val="24"/>
          <w:szCs w:val="24"/>
          <w:lang w:eastAsia="en-US"/>
        </w:rPr>
        <w:t xml:space="preserve">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</w:t>
      </w:r>
      <w:r w:rsidR="00BB7232" w:rsidRPr="000864AB">
        <w:rPr>
          <w:rFonts w:eastAsiaTheme="minorHAnsi"/>
          <w:sz w:val="24"/>
          <w:szCs w:val="24"/>
          <w:lang w:eastAsia="en-US"/>
        </w:rPr>
        <w:t>о</w:t>
      </w:r>
      <w:r w:rsidR="009A5751" w:rsidRPr="000864AB">
        <w:rPr>
          <w:rFonts w:eastAsiaTheme="minorHAnsi"/>
          <w:sz w:val="24"/>
          <w:szCs w:val="24"/>
          <w:lang w:eastAsia="en-US"/>
        </w:rPr>
        <w:t>тдел по работе с обращениями граждан</w:t>
      </w:r>
      <w:r w:rsidR="00B7066E" w:rsidRPr="000864AB">
        <w:rPr>
          <w:rFonts w:eastAsiaTheme="minorHAnsi"/>
          <w:sz w:val="24"/>
          <w:szCs w:val="24"/>
          <w:lang w:eastAsia="en-US"/>
        </w:rPr>
        <w:t>.</w:t>
      </w:r>
      <w:r w:rsidR="009A5751" w:rsidRPr="000864AB">
        <w:rPr>
          <w:rFonts w:eastAsiaTheme="minorHAnsi"/>
          <w:sz w:val="24"/>
          <w:szCs w:val="24"/>
          <w:lang w:eastAsia="en-US"/>
        </w:rPr>
        <w:t xml:space="preserve"> </w:t>
      </w:r>
    </w:p>
    <w:p w:rsidR="00B7066E" w:rsidRPr="000864AB" w:rsidRDefault="00B7066E" w:rsidP="008C2FB5">
      <w:pPr>
        <w:pStyle w:val="a"/>
        <w:widowControl w:val="0"/>
        <w:numPr>
          <w:ilvl w:val="0"/>
          <w:numId w:val="0"/>
        </w:numPr>
        <w:tabs>
          <w:tab w:val="left" w:pos="1134"/>
        </w:tabs>
        <w:spacing w:line="240" w:lineRule="auto"/>
        <w:ind w:left="709"/>
        <w:rPr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Срок предоставления муниципальной услуги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не может превышать 20 календарных дней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с даты регистрации заявления в </w:t>
      </w:r>
      <w:r w:rsidR="00BB7232" w:rsidRPr="000864AB">
        <w:rPr>
          <w:rFonts w:ascii="Times New Roman" w:eastAsia="Times New Roman" w:hAnsi="Times New Roman" w:cs="Times New Roman"/>
          <w:sz w:val="24"/>
          <w:szCs w:val="24"/>
        </w:rPr>
        <w:t>о</w:t>
      </w:r>
      <w:r w:rsidR="009A5751" w:rsidRPr="000864AB">
        <w:rPr>
          <w:rFonts w:ascii="Times New Roman" w:eastAsia="Times New Roman" w:hAnsi="Times New Roman" w:cs="Times New Roman"/>
          <w:sz w:val="24"/>
          <w:szCs w:val="24"/>
        </w:rPr>
        <w:t>тделе по работе с обращениями граж</w:t>
      </w:r>
      <w:r w:rsidR="00B7066E" w:rsidRPr="000864AB">
        <w:rPr>
          <w:rFonts w:ascii="Times New Roman" w:eastAsia="Times New Roman" w:hAnsi="Times New Roman" w:cs="Times New Roman"/>
          <w:sz w:val="24"/>
          <w:szCs w:val="24"/>
        </w:rPr>
        <w:t>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календарных дней.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sz w:val="24"/>
          <w:szCs w:val="24"/>
        </w:rPr>
        <w:t>1) Конституция Российской Федерации (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Pr="000864AB">
        <w:rPr>
          <w:rFonts w:ascii="Times New Roman" w:eastAsia="Times New Roman" w:hAnsi="Times New Roman" w:cs="Times New Roman"/>
          <w:bCs/>
          <w:sz w:val="24"/>
          <w:szCs w:val="24"/>
        </w:rPr>
        <w:t xml:space="preserve">); 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 Семейный Кодекс Российской Федерации от 29.12.1995 № 223-ФЗ (Российская газета № 17 от 27.01.1996, Собрание законодательства Российской Федерации  № 1 от 01.01.1996, ст. 16);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 Федеральный закон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 Федеральный закон от 27.07.2010 №210-ФЗ «Об организации предоставления государственных и муниципальных услуг» (Российская газета № 168       от 30.07.2010,</w:t>
      </w:r>
      <w:r w:rsidRPr="000864AB">
        <w:rPr>
          <w:rFonts w:ascii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Собрание законодательства Российской Федерации, № 31 от 02.08.2010, ст. 4179);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 Федеральный закон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6) Федеральный закон от 15.11.1997 № 143-ФЗ «Об актах гражданского состояния» (Российская газета № 224 от 20.11.1997, Собрание законодательства Российской Федерации № 47 от 24.11.1997, ст. 5340);</w:t>
      </w:r>
    </w:p>
    <w:p w:rsidR="009C0160" w:rsidRPr="000864AB" w:rsidRDefault="009C0160" w:rsidP="008C2FB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7)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Федеральный закон от 28.07.2012 N 133-ФЗ «О внесении изменений в отдельные законодательные акты Российской Федерации в целях устранения ограничений для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8) Закон Московской области от 30.04.2008 N 61/2008-ОЗ «О порядке и условиях вступления в брак на территории Московской области лиц, не достигших возраста шестнадцати лет» (принят постановлением Мособлдумы от 24.04.2008 N 9/41-П), (Ежедневные Новости. Подмосковье, N96, 14.05.2008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9) Постановление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10) Постановление Губернатора  Московской области  от 17.12.2012 N 388-ПГ «О наделении полномочиями по принятию решений о разрешении или об отказе в разрешении на вступление в брак лицам, не достигшим возраста шестнадцати лет» (Информационный вестник Правительства Московской области , N 3, 28.02.2013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11) Устав муниципального образования</w:t>
      </w:r>
      <w:r w:rsidR="009E2E96" w:rsidRPr="000864AB">
        <w:rPr>
          <w:rFonts w:ascii="Times New Roman" w:eastAsia="PMingLiU" w:hAnsi="Times New Roman" w:cs="Times New Roman"/>
          <w:sz w:val="24"/>
          <w:szCs w:val="24"/>
        </w:rPr>
        <w:t xml:space="preserve"> городской округ Реутов</w:t>
      </w:r>
      <w:r w:rsidRPr="000864AB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PMingLiU" w:hAnsi="Times New Roman" w:cs="Times New Roman"/>
          <w:sz w:val="24"/>
          <w:szCs w:val="24"/>
        </w:rPr>
        <w:t>Московской области</w:t>
      </w:r>
      <w:r w:rsidRPr="000864AB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A10CD6" w:rsidRPr="000864AB">
        <w:rPr>
          <w:rFonts w:ascii="Times New Roman" w:eastAsia="PMingLiU" w:hAnsi="Times New Roman" w:cs="Times New Roman"/>
          <w:sz w:val="24"/>
          <w:szCs w:val="24"/>
        </w:rPr>
        <w:t>принят Решением Реутовской городской Думы от 7 февраля 1996 года № 119/18 (в</w:t>
      </w:r>
      <w:r w:rsidR="003411C4" w:rsidRPr="000864AB">
        <w:rPr>
          <w:rFonts w:ascii="Times New Roman" w:eastAsia="PMingLiU" w:hAnsi="Times New Roman" w:cs="Times New Roman"/>
          <w:sz w:val="24"/>
          <w:szCs w:val="24"/>
        </w:rPr>
        <w:t xml:space="preserve"> редакции Решений Реутовского городского Совета депутатов от 11 июля 2008 года № 47/2008-НА, от 7 октября 2009 года № 92/2009-НА, от 20 января 2010 года № 1/2010-НА, от 17 мая 2010 года № 30/2010-НА, Решения Совета депутатов города Реутов от 29 ноября 2010 года № 41/4, от 25 мая 2011 года №119/15, от 17 августа 2011 года № 155/19, от 22 </w:t>
      </w:r>
      <w:r w:rsidR="00661E4B" w:rsidRPr="000864AB">
        <w:rPr>
          <w:rFonts w:ascii="Times New Roman" w:eastAsia="PMingLiU" w:hAnsi="Times New Roman" w:cs="Times New Roman"/>
          <w:sz w:val="24"/>
          <w:szCs w:val="24"/>
        </w:rPr>
        <w:t>августа</w:t>
      </w:r>
      <w:r w:rsidR="003411C4" w:rsidRPr="000864AB">
        <w:rPr>
          <w:rFonts w:ascii="Times New Roman" w:eastAsia="PMingLiU" w:hAnsi="Times New Roman" w:cs="Times New Roman"/>
          <w:sz w:val="24"/>
          <w:szCs w:val="24"/>
        </w:rPr>
        <w:t xml:space="preserve"> 2012 года № 281/47, от 10 июля 2013 года № 398/73, от 27 ноября 2013 года № 451/83)</w:t>
      </w:r>
      <w:r w:rsidRPr="000864AB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9C0160" w:rsidRPr="000864AB" w:rsidRDefault="00661E4B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13) н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>астоящи</w:t>
      </w:r>
      <w:r w:rsidR="008C2FB5" w:rsidRPr="000864AB">
        <w:rPr>
          <w:rFonts w:ascii="Times New Roman" w:eastAsia="PMingLiU" w:hAnsi="Times New Roman" w:cs="Times New Roman"/>
          <w:sz w:val="24"/>
          <w:szCs w:val="24"/>
        </w:rPr>
        <w:t>й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 xml:space="preserve"> Административный регламент.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документов, необходимых, в соответствии с </w:t>
      </w: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 заявление</w:t>
      </w:r>
      <w:r w:rsidRPr="000864AB">
        <w:rPr>
          <w:rFonts w:ascii="Times New Roman" w:hAnsi="Times New Roman" w:cs="Times New Roman"/>
          <w:sz w:val="24"/>
          <w:szCs w:val="24"/>
        </w:rPr>
        <w:t xml:space="preserve"> (образец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 3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 документы, удостоверяющие личности вступающих в брак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 документы, удостоверяющие личности родителей (лиц, их заменяющих) лиц, не достигших возраста шестнадцати лет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 свидетельство о рождении лица (лиц), не достигшего возраста шестнадцати лет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 справка учреждения государственной или муниципальной системы здравоохранения о наличии беременности; или свидетельство о рождении общего ребенка (детей) у лиц, желающих вступить в брак, и свидетельство об установлении отцовства; или иные документы, подтверждающие непосредственную угрозу жизни одного из лиц, желающих вступить в брак; или иные документы, подтверждающие другие причины, не противоречащие законодательству Российской Федер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6) документ органа опеки и попечительства о согласии на вступление в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брак лиц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не достигшего возраста шестнадцати лет, при наличии разногласий между родителями (лицами, их заменяющими) и этим лицом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ление подается от лиц, желающих вступить в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брак, 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от родителей несовершеннолетнего лица (лиц), желающего (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х) вступить в брак,  или лиц, их заменяющих (усыновителей, попечителя), а при отсутствии родителей(ля) или лиц, их заменяющих (усыновителей, попечителя), - органа опеки и попечительства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Если один из родителей лишен родительских прав, признан недееспособным, умер, уклоняется без уважительных причин от содержания ребенка, а также в случае невозможности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установления его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естонахождения, заявление может быть принято от одного из родителей, с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которым проживает несовершеннолетнее лицо, желающее вступить в брак, при наличии документального подтверждения фактов, препятствующих явке двоих родителей. 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качестве документа, удостоверяющего личность, может быть представлен один из следующих документов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ипломатический паспорт, в том числе содержащий электронные носители информ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лужебный паспорт, в том числе содержащий электронные носители информации;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аспорт моряка (удостоверение личности моряка); 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удостоверение личности военнослужащего Российской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Федерации, военны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билет военнослужащего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ид на жительство (в отношении лица без гражданства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)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C70C1A" w:rsidRPr="000864AB">
        <w:rPr>
          <w:rFonts w:ascii="Times New Roman" w:hAnsi="Times New Roman" w:cs="Times New Roman"/>
          <w:sz w:val="24"/>
          <w:szCs w:val="24"/>
        </w:rPr>
        <w:t>Администрации города Реутов</w:t>
      </w:r>
      <w:r w:rsidRPr="000864A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hAnsi="Times New Roman" w:cs="Times New Roman"/>
          <w:sz w:val="24"/>
          <w:szCs w:val="24"/>
        </w:rPr>
        <w:t>или МФЦ</w:t>
      </w:r>
      <w:r w:rsidRPr="000864AB">
        <w:rPr>
          <w:rFonts w:ascii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2E608D" w:rsidRPr="000864AB">
        <w:rPr>
          <w:rFonts w:ascii="Times New Roman" w:hAnsi="Times New Roman" w:cs="Times New Roman"/>
          <w:sz w:val="24"/>
          <w:szCs w:val="24"/>
        </w:rPr>
        <w:t>город</w:t>
      </w:r>
      <w:r w:rsidR="006C048F" w:rsidRPr="000864AB">
        <w:rPr>
          <w:rFonts w:ascii="Times New Roman" w:hAnsi="Times New Roman" w:cs="Times New Roman"/>
          <w:sz w:val="24"/>
          <w:szCs w:val="24"/>
        </w:rPr>
        <w:t xml:space="preserve">ского </w:t>
      </w:r>
      <w:r w:rsidR="00661E4B" w:rsidRPr="000864AB">
        <w:rPr>
          <w:rFonts w:ascii="Times New Roman" w:hAnsi="Times New Roman" w:cs="Times New Roman"/>
          <w:sz w:val="24"/>
          <w:szCs w:val="24"/>
        </w:rPr>
        <w:t>округа Реутов</w:t>
      </w:r>
      <w:r w:rsidR="006C048F" w:rsidRPr="000864AB">
        <w:rPr>
          <w:rFonts w:ascii="Times New Roman" w:hAnsi="Times New Roman" w:cs="Times New Roman"/>
          <w:sz w:val="24"/>
          <w:szCs w:val="24"/>
        </w:rPr>
        <w:t xml:space="preserve"> </w:t>
      </w:r>
      <w:r w:rsidR="00DF00C8" w:rsidRPr="000864AB">
        <w:rPr>
          <w:rFonts w:ascii="Times New Roman" w:hAnsi="Times New Roman" w:cs="Times New Roman"/>
          <w:sz w:val="24"/>
          <w:szCs w:val="24"/>
        </w:rPr>
        <w:t xml:space="preserve">в сети Интернет </w:t>
      </w:r>
      <w:r w:rsidR="00661E4B" w:rsidRPr="000864AB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661E4B" w:rsidRPr="000864AB">
        <w:rPr>
          <w:rFonts w:ascii="Times New Roman" w:hAnsi="Times New Roman" w:cs="Times New Roman"/>
          <w:sz w:val="24"/>
          <w:szCs w:val="24"/>
        </w:rPr>
        <w:t>.</w:t>
      </w:r>
      <w:r w:rsidR="00DF00C8" w:rsidRPr="000864AB">
        <w:rPr>
          <w:rFonts w:ascii="Times New Roman" w:hAnsi="Times New Roman" w:cs="Times New Roman"/>
          <w:sz w:val="24"/>
          <w:szCs w:val="24"/>
          <w:lang w:val="en-US"/>
        </w:rPr>
        <w:t>reutov</w:t>
      </w:r>
      <w:r w:rsidR="00DF00C8" w:rsidRPr="000864AB">
        <w:rPr>
          <w:rFonts w:ascii="Times New Roman" w:hAnsi="Times New Roman" w:cs="Times New Roman"/>
          <w:sz w:val="24"/>
          <w:szCs w:val="24"/>
        </w:rPr>
        <w:t>.</w:t>
      </w:r>
      <w:r w:rsidR="00DF00C8" w:rsidRPr="000864AB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0864AB">
        <w:rPr>
          <w:rFonts w:ascii="Times New Roman" w:hAnsi="Times New Roman" w:cs="Times New Roman"/>
          <w:sz w:val="24"/>
          <w:szCs w:val="24"/>
        </w:rPr>
        <w:t>, а также по обращению заявителя может быть выслана на адрес его электронной почты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C0160" w:rsidRPr="000864AB" w:rsidRDefault="009C0160" w:rsidP="008C2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МФЦ отказывает заявителю в приеме документов по следующим основаниям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-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непредставление заявителем одного или более документов, указанных в пункте 21 настоящего административного регламент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исьменное решение об отказе в приеме документов, необходимых для предоставления муниципальной услуги подписывается </w:t>
      </w:r>
      <w:r w:rsidR="006C048F" w:rsidRPr="000864AB">
        <w:rPr>
          <w:rFonts w:ascii="Times New Roman" w:eastAsia="Times New Roman" w:hAnsi="Times New Roman" w:cs="Times New Roman"/>
          <w:sz w:val="24"/>
          <w:szCs w:val="24"/>
        </w:rPr>
        <w:t xml:space="preserve">директором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МФЦ и выдается заявителю с указанием причин отказа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ешение об отказе в приеме документов, представленных в электронной форме, подписывается </w:t>
      </w:r>
      <w:r w:rsidR="00BB7232" w:rsidRPr="000864AB">
        <w:rPr>
          <w:rFonts w:ascii="Times New Roman" w:eastAsia="Times New Roman" w:hAnsi="Times New Roman" w:cs="Times New Roman"/>
          <w:sz w:val="24"/>
          <w:szCs w:val="24"/>
        </w:rPr>
        <w:t xml:space="preserve">начальником </w:t>
      </w:r>
      <w:r w:rsidR="00C70C1A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социального развития и здравоохранения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позднее следующего рабочего дня с даты регистрации заявления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 требованию заявителя решение об отказе в приеме документов предоставляется в электронной форме, выдается лично или направляется по почте в письменной форме, либо выдается в МФЦ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Основаниям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муниципальной услуги являются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 выявление в представленных документах недостоверной, искаженной или неполной информ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 отсутствуют особые обстоятельства, установленные пунктом 21 настоящего административного регламента, которые должны быть подтверждены документально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 документы, представленные в соответствии пунктом 21 настоящего административного регламента, не соответствуют требованиям, предъявляемым к ним законодательством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E30C50"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местителем Руководителя Администрации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выдается заявителю с указанием причин отказа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может выдаваться лично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ли направляться по почте в письменной форме либо выдается через МФЦ.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9C0160" w:rsidRPr="000864AB" w:rsidRDefault="009C0160" w:rsidP="008C2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еречень услуг, необходимых и обязательных для предоставления муниципальной услуги, в том числе сведения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о документах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выдаваемых организациями, участвующими в предоставлении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в </w:t>
      </w:r>
      <w:r w:rsidR="000E0ECE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осуществляется бесплатно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BB7232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="002E608D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 МФЦ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C0160" w:rsidRPr="000864AB" w:rsidRDefault="009C0160" w:rsidP="008C2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и должности сотрудника МФЦ, должна быть размещена на личной информационной табличке и на рабочем месте специалист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ем комплекта документов, необходимых для осуществления </w:t>
      </w:r>
      <w:r w:rsidRPr="000864AB">
        <w:rPr>
          <w:rFonts w:ascii="Times New Roman" w:hAnsi="Times New Roman" w:cs="Times New Roman"/>
          <w:sz w:val="24"/>
          <w:szCs w:val="24"/>
        </w:rPr>
        <w:t>выдачи разрешений на вступление в брак лицам, достигшим возраста шестнадцати лет</w:t>
      </w:r>
      <w:r w:rsidRPr="000864AB">
        <w:rPr>
          <w:rFonts w:ascii="Times New Roman" w:eastAsia="Times New Roman" w:hAnsi="Times New Roman" w:cs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или в МФЦ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0E0ECE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обращения за получением муниципальной услуги в электронной форме посредством официального сайта </w:t>
      </w:r>
      <w:r w:rsidR="0049011B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Организация предоставления муниципальной услуги осуществляется по принципу «одного окна», в том числе на базе МФЦ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</w:t>
      </w:r>
      <w:r w:rsidRPr="000864AB">
        <w:rPr>
          <w:rStyle w:val="af2"/>
          <w:rFonts w:ascii="Times New Roman" w:eastAsia="Times New Roman" w:hAnsi="Times New Roman" w:cs="Times New Roman"/>
          <w:sz w:val="24"/>
          <w:szCs w:val="24"/>
        </w:rPr>
        <w:footnoteReference w:id="1"/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 обработка заявления и представленных документов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 выдача документа, являющегося результатом предоставления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Pr="000864AB">
        <w:rPr>
          <w:rFonts w:ascii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Pr="000864AB">
        <w:rPr>
          <w:rFonts w:ascii="Times New Roman" w:hAnsi="Times New Roman" w:cs="Times New Roman"/>
          <w:sz w:val="24"/>
          <w:szCs w:val="24"/>
        </w:rPr>
        <w:t xml:space="preserve"> МФЦ осуществляется в соответствии с соглашением о взаимодействии между </w:t>
      </w:r>
      <w:r w:rsidR="0049011B" w:rsidRPr="000864AB">
        <w:rPr>
          <w:rFonts w:ascii="Times New Roman" w:hAnsi="Times New Roman" w:cs="Times New Roman"/>
          <w:sz w:val="24"/>
          <w:szCs w:val="24"/>
        </w:rPr>
        <w:t xml:space="preserve">Администрацией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МФЦ, заключенным в установленном порядке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3) направления запроса и документов, необходимых для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0864AB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9" w:history="1">
        <w:r w:rsidRPr="000864AB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направлени</w:t>
      </w:r>
      <w:r w:rsidR="00700E1C" w:rsidRPr="000864AB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1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течение 5 дней</w:t>
      </w:r>
      <w:r w:rsidR="00700E1C" w:rsidRPr="000864A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с даты направления запроса о предоставлении муниципальной услуги в электронной форме заявитель предоставляет в </w:t>
      </w:r>
      <w:r w:rsidR="0049011B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документы, представленные в пункте 21 административного регламент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9C0160" w:rsidRPr="000864AB" w:rsidRDefault="00214231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- 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BB7232" w:rsidRPr="000864AB">
        <w:rPr>
          <w:rFonts w:ascii="Times New Roman" w:eastAsia="PMingLiU" w:hAnsi="Times New Roman" w:cs="Times New Roman"/>
          <w:sz w:val="24"/>
          <w:szCs w:val="24"/>
        </w:rPr>
        <w:t>Администрацию города Реутов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 xml:space="preserve"> или МФЦ;</w:t>
      </w:r>
    </w:p>
    <w:p w:rsidR="009C0160" w:rsidRPr="000864AB" w:rsidRDefault="00214231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- 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>по телефону</w:t>
      </w:r>
      <w:r w:rsidR="005F7270" w:rsidRPr="000864AB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BB7232" w:rsidRPr="000864AB">
        <w:rPr>
          <w:rFonts w:ascii="Times New Roman" w:eastAsia="PMingLiU" w:hAnsi="Times New Roman" w:cs="Times New Roman"/>
          <w:sz w:val="24"/>
          <w:szCs w:val="24"/>
        </w:rPr>
        <w:t>Администрации города Реутов</w:t>
      </w:r>
      <w:r w:rsidR="005F7270" w:rsidRPr="000864AB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>или МФЦ;</w:t>
      </w:r>
    </w:p>
    <w:p w:rsidR="009C0160" w:rsidRPr="000864AB" w:rsidRDefault="00214231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- 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>через официальный сайт</w:t>
      </w:r>
      <w:r w:rsidR="005F7270" w:rsidRPr="000864AB">
        <w:rPr>
          <w:rFonts w:ascii="Times New Roman" w:eastAsia="PMingLiU" w:hAnsi="Times New Roman" w:cs="Times New Roman"/>
          <w:sz w:val="24"/>
          <w:szCs w:val="24"/>
        </w:rPr>
        <w:t xml:space="preserve"> Администрации города Реутов</w:t>
      </w:r>
      <w:r w:rsidR="009C0160" w:rsidRPr="000864AB">
        <w:rPr>
          <w:rFonts w:ascii="Times New Roman" w:eastAsia="PMingLiU" w:hAnsi="Times New Roman" w:cs="Times New Roman"/>
          <w:sz w:val="24"/>
          <w:szCs w:val="24"/>
        </w:rPr>
        <w:t xml:space="preserve"> или МФЦ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864AB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5F7270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ли МФЦ, может распечатать аналог талона-подтверждения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осуществлении предварительной записи заявитель в обязательном порядке информируется о том, что предварительная запись аннулируется в случае его </w:t>
      </w:r>
      <w:r w:rsidR="00661E4B" w:rsidRPr="000864AB">
        <w:rPr>
          <w:rFonts w:ascii="Times New Roman" w:eastAsia="Times New Roman" w:hAnsi="Times New Roman" w:cs="Times New Roman"/>
          <w:sz w:val="24"/>
          <w:szCs w:val="24"/>
        </w:rPr>
        <w:t>неявки по истечении 10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инут с назначенного времени приема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C67D5D" w:rsidRPr="000864AB">
        <w:rPr>
          <w:rFonts w:ascii="Times New Roman" w:eastAsia="PMingLiU" w:hAnsi="Times New Roman" w:cs="Times New Roman"/>
          <w:sz w:val="24"/>
          <w:szCs w:val="24"/>
        </w:rPr>
        <w:t xml:space="preserve">Администрации города Реутов </w:t>
      </w: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</w:t>
      </w:r>
      <w:r w:rsidR="00661E4B" w:rsidRPr="000864AB">
        <w:rPr>
          <w:rFonts w:ascii="Times New Roman" w:eastAsia="PMingLiU" w:hAnsi="Times New Roman" w:cs="Times New Roman"/>
          <w:sz w:val="24"/>
          <w:szCs w:val="24"/>
        </w:rPr>
        <w:t>в случае не явки по истечении 10</w:t>
      </w:r>
      <w:r w:rsidRPr="000864AB">
        <w:rPr>
          <w:rFonts w:ascii="Times New Roman" w:eastAsia="PMingLiU" w:hAnsi="Times New Roman" w:cs="Times New Roman"/>
          <w:sz w:val="24"/>
          <w:szCs w:val="24"/>
        </w:rPr>
        <w:t xml:space="preserve"> минут с назначенного времени приема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График приема (приемное время) заявителей по предварительной записи устанавливается руководителем </w:t>
      </w:r>
      <w:r w:rsidR="00C67D5D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="00B56FF4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PMingLiU" w:hAnsi="Times New Roman" w:cs="Times New Roman"/>
          <w:sz w:val="24"/>
          <w:szCs w:val="24"/>
        </w:rPr>
        <w:t>или МФЦ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III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. Соста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 обработка заявления и представленных документов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в предоставлении)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ем и регистрация заявления и документов, необходимых для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</w:t>
      </w:r>
      <w:r w:rsidR="00C67D5D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 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C67D5D" w:rsidRPr="000864AB">
        <w:rPr>
          <w:rFonts w:ascii="Times New Roman" w:eastAsia="Times New Roman" w:hAnsi="Times New Roman" w:cs="Times New Roman"/>
          <w:sz w:val="24"/>
          <w:szCs w:val="24"/>
        </w:rPr>
        <w:t>отдел по 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:</w:t>
      </w:r>
      <w:r w:rsidRPr="000864A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,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электронной форме;</w:t>
      </w:r>
    </w:p>
    <w:p w:rsidR="009C0160" w:rsidRPr="000864AB" w:rsidRDefault="009C0160" w:rsidP="008C2FB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б) в МФЦ посредством личного обращения заявител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BB7232" w:rsidRPr="000864A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МФЦ в соответствии с соглашением о взаимодействии </w:t>
      </w:r>
      <w:r w:rsidR="00BB7232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МФЦ, заключенным в установленном порядке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рием и регистрация заявления и прилагаемых к нему документов осуществляется специалистом </w:t>
      </w:r>
      <w:r w:rsidR="00E051D8" w:rsidRPr="000864AB">
        <w:rPr>
          <w:rFonts w:ascii="Times New Roman" w:hAnsi="Times New Roman" w:cs="Times New Roman"/>
          <w:sz w:val="24"/>
          <w:szCs w:val="24"/>
        </w:rPr>
        <w:t xml:space="preserve">отдела по работе с обращениями граждан </w:t>
      </w:r>
      <w:r w:rsidRPr="000864AB">
        <w:rPr>
          <w:rFonts w:ascii="Times New Roman" w:hAnsi="Times New Roman" w:cs="Times New Roman"/>
          <w:sz w:val="24"/>
          <w:szCs w:val="24"/>
        </w:rPr>
        <w:t>или МФЦ, ответственным за прием и регистрацию документов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МФЦ, специалист, ответственный за прием и регистрацию документов, осуществляет следующую последовательность действий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устанавливает предмет обращения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;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1 административного регламента; при обнаружении оснований для отказа в приеме документов, установленных пунктом 24 настоящего административного регламента, отказывает в письменной форме в приеме документов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7) при выявлении недостатков, обнаруженных в результате осуществления действий,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указанных в подпунктах 2-6 настоящего пункта административного регламента, предлагает заявителю устранить их в срок, не превышающий 3 календарных дней с текущей даты личного обращения заявителя за предоставлением муниципальной услуг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8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9) вручает копию описи заявителю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Максимальное время приема заявления и прилагаемых к нему документов при личном об</w:t>
      </w:r>
      <w:r w:rsidR="008C2FB5" w:rsidRPr="000864AB">
        <w:rPr>
          <w:rFonts w:ascii="Times New Roman" w:hAnsi="Times New Roman" w:cs="Times New Roman"/>
          <w:sz w:val="24"/>
          <w:szCs w:val="24"/>
        </w:rPr>
        <w:t xml:space="preserve">ращении заявителя не превышает 15 </w:t>
      </w:r>
      <w:r w:rsidRPr="000864AB">
        <w:rPr>
          <w:rFonts w:ascii="Times New Roman" w:hAnsi="Times New Roman" w:cs="Times New Roman"/>
          <w:sz w:val="24"/>
          <w:szCs w:val="24"/>
        </w:rPr>
        <w:t xml:space="preserve">минут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A576C9" w:rsidRPr="000864AB">
        <w:rPr>
          <w:rFonts w:ascii="Times New Roman" w:hAnsi="Times New Roman" w:cs="Times New Roman"/>
          <w:sz w:val="24"/>
          <w:szCs w:val="24"/>
        </w:rPr>
        <w:t xml:space="preserve">отдела по работе с обращениями граждан </w:t>
      </w:r>
      <w:r w:rsidRPr="000864AB">
        <w:rPr>
          <w:rFonts w:ascii="Times New Roman" w:hAnsi="Times New Roman" w:cs="Times New Roman"/>
          <w:sz w:val="24"/>
          <w:szCs w:val="24"/>
        </w:rPr>
        <w:t>или МФЦ, ответственный за прием и регистрацию документов, консультирует заявителя по вопросам заполнения заявлени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A576C9" w:rsidRPr="000864AB">
        <w:rPr>
          <w:rFonts w:ascii="Times New Roman" w:hAnsi="Times New Roman" w:cs="Times New Roman"/>
          <w:sz w:val="24"/>
          <w:szCs w:val="24"/>
        </w:rPr>
        <w:t xml:space="preserve">Администрацию города </w:t>
      </w:r>
      <w:r w:rsidRPr="000864AB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прилагаемых к нему документов (при наличии) в электронной форме специалист </w:t>
      </w:r>
      <w:r w:rsidR="00A576C9" w:rsidRPr="000864AB">
        <w:rPr>
          <w:rFonts w:ascii="Times New Roman" w:hAnsi="Times New Roman" w:cs="Times New Roman"/>
          <w:sz w:val="24"/>
          <w:szCs w:val="24"/>
        </w:rPr>
        <w:t xml:space="preserve">отдела по работе с обращениями граждан </w:t>
      </w:r>
      <w:r w:rsidRPr="000864AB">
        <w:rPr>
          <w:rFonts w:ascii="Times New Roman" w:hAnsi="Times New Roman" w:cs="Times New Roman"/>
          <w:sz w:val="24"/>
          <w:szCs w:val="24"/>
        </w:rPr>
        <w:t xml:space="preserve">или МФЦ, ответственный за прием и регистрацию документов,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осуществляет следующую последовательность действий: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1) просматривает электронные образы </w:t>
      </w:r>
      <w:r w:rsidRPr="000864AB">
        <w:rPr>
          <w:rFonts w:ascii="Times New Roman" w:hAnsi="Times New Roman" w:cs="Times New Roman"/>
          <w:sz w:val="24"/>
          <w:szCs w:val="24"/>
        </w:rPr>
        <w:t>заявл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4) направляет заявителю через личный кабинет уведомление о получении </w:t>
      </w:r>
      <w:r w:rsidRPr="000864AB">
        <w:rPr>
          <w:rFonts w:ascii="Times New Roman" w:hAnsi="Times New Roman" w:cs="Times New Roman"/>
          <w:sz w:val="24"/>
          <w:szCs w:val="24"/>
        </w:rPr>
        <w:t>заявл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1 административного регламента, в срок, не превышающий 3 календарных дней с даты получения </w:t>
      </w:r>
      <w:r w:rsidRPr="000864AB">
        <w:rPr>
          <w:rFonts w:ascii="Times New Roman" w:hAnsi="Times New Roman" w:cs="Times New Roman"/>
          <w:sz w:val="24"/>
          <w:szCs w:val="24"/>
        </w:rPr>
        <w:t>заявл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(при наличии) в электронной форме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A576C9" w:rsidRPr="000864AB">
        <w:rPr>
          <w:rFonts w:ascii="Times New Roman" w:hAnsi="Times New Roman" w:cs="Times New Roman"/>
          <w:sz w:val="24"/>
          <w:szCs w:val="24"/>
        </w:rPr>
        <w:t xml:space="preserve">отдела по работе с обращениями граждан </w:t>
      </w:r>
      <w:r w:rsidRPr="000864AB">
        <w:rPr>
          <w:rFonts w:ascii="Times New Roman" w:hAnsi="Times New Roman" w:cs="Times New Roman"/>
          <w:sz w:val="24"/>
          <w:szCs w:val="24"/>
        </w:rPr>
        <w:t xml:space="preserve">или МФЦ осуществляет регистрацию заявления и прилагаемых к нему документов в соответствии с порядком </w:t>
      </w:r>
      <w:r w:rsidR="009E685E" w:rsidRPr="000864AB">
        <w:rPr>
          <w:rFonts w:ascii="Times New Roman" w:hAnsi="Times New Roman" w:cs="Times New Roman"/>
          <w:sz w:val="24"/>
          <w:szCs w:val="24"/>
        </w:rPr>
        <w:t>делопроизводства, установленн</w:t>
      </w:r>
      <w:r w:rsidR="00AE764C" w:rsidRPr="000864AB">
        <w:rPr>
          <w:rFonts w:ascii="Times New Roman" w:hAnsi="Times New Roman" w:cs="Times New Roman"/>
          <w:sz w:val="24"/>
          <w:szCs w:val="24"/>
        </w:rPr>
        <w:t>ый Администрацией города Реутов</w:t>
      </w:r>
      <w:r w:rsidRPr="000864AB">
        <w:rPr>
          <w:rFonts w:ascii="Times New Roman" w:hAnsi="Times New Roman" w:cs="Times New Roman"/>
          <w:sz w:val="24"/>
          <w:szCs w:val="24"/>
        </w:rPr>
        <w:t xml:space="preserve">, в том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Pr="000864AB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AE764C" w:rsidRPr="000864AB">
        <w:rPr>
          <w:rFonts w:ascii="Times New Roman" w:hAnsi="Times New Roman" w:cs="Times New Roman"/>
          <w:sz w:val="24"/>
          <w:szCs w:val="24"/>
        </w:rPr>
        <w:t>отдела по работе обращениями граждан</w:t>
      </w:r>
      <w:r w:rsidRPr="000864AB">
        <w:rPr>
          <w:rFonts w:ascii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 w:rsidR="00D676CF" w:rsidRPr="000864AB">
        <w:rPr>
          <w:rFonts w:ascii="Times New Roman" w:hAnsi="Times New Roman" w:cs="Times New Roman"/>
          <w:sz w:val="24"/>
          <w:szCs w:val="24"/>
        </w:rPr>
        <w:t>2</w:t>
      </w:r>
      <w:r w:rsidRPr="000864AB">
        <w:rPr>
          <w:rFonts w:ascii="Times New Roman" w:hAnsi="Times New Roman" w:cs="Times New Roman"/>
          <w:sz w:val="24"/>
          <w:szCs w:val="24"/>
        </w:rPr>
        <w:t xml:space="preserve"> календарных дней, с даты поступления заявления и прилагаемых к нему документов в </w:t>
      </w:r>
      <w:r w:rsidR="009E685E" w:rsidRPr="000864AB">
        <w:rPr>
          <w:rFonts w:ascii="Times New Roman" w:hAnsi="Times New Roman" w:cs="Times New Roman"/>
          <w:sz w:val="24"/>
          <w:szCs w:val="24"/>
        </w:rPr>
        <w:t>отдел по работе с обращениями граждан</w:t>
      </w:r>
      <w:r w:rsidRPr="000864AB">
        <w:rPr>
          <w:rFonts w:ascii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9E685E" w:rsidRPr="000864AB">
        <w:rPr>
          <w:rFonts w:ascii="Times New Roman" w:hAnsi="Times New Roman" w:cs="Times New Roman"/>
          <w:sz w:val="24"/>
          <w:szCs w:val="24"/>
        </w:rPr>
        <w:t>отдел по работе с обращениями граждан</w:t>
      </w:r>
      <w:r w:rsidRPr="000864AB">
        <w:rPr>
          <w:rFonts w:ascii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осле регистрации заявление и прилагаемые к нему документы, не позднее рабочего дня следующего за днем их регистрации, направляются на рассмотрение специалисту </w:t>
      </w:r>
      <w:r w:rsidR="009E685E" w:rsidRPr="000864AB">
        <w:rPr>
          <w:rFonts w:ascii="Times New Roman" w:hAnsi="Times New Roman" w:cs="Times New Roman"/>
          <w:sz w:val="24"/>
          <w:szCs w:val="24"/>
        </w:rPr>
        <w:t>отдела социальн</w:t>
      </w:r>
      <w:r w:rsidR="00D818EC" w:rsidRPr="000864AB">
        <w:rPr>
          <w:rFonts w:ascii="Times New Roman" w:hAnsi="Times New Roman" w:cs="Times New Roman"/>
          <w:sz w:val="24"/>
          <w:szCs w:val="24"/>
        </w:rPr>
        <w:t>ого развития и здравоохранения</w:t>
      </w:r>
      <w:r w:rsidRPr="000864AB">
        <w:rPr>
          <w:rFonts w:ascii="Times New Roman" w:hAnsi="Times New Roman" w:cs="Times New Roman"/>
          <w:sz w:val="24"/>
          <w:szCs w:val="24"/>
        </w:rPr>
        <w:t>, ответственному за обработку заявления и представленных документов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ет 3 календарных дня с момента поступления заявления в </w:t>
      </w:r>
      <w:r w:rsidR="009E685E" w:rsidRPr="000864AB">
        <w:rPr>
          <w:rFonts w:ascii="Times New Roman" w:hAnsi="Times New Roman" w:cs="Times New Roman"/>
          <w:sz w:val="24"/>
          <w:szCs w:val="24"/>
        </w:rPr>
        <w:t>отдел социаль</w:t>
      </w:r>
      <w:r w:rsidR="00B85EE2" w:rsidRPr="000864AB">
        <w:rPr>
          <w:rFonts w:ascii="Times New Roman" w:hAnsi="Times New Roman" w:cs="Times New Roman"/>
          <w:sz w:val="24"/>
          <w:szCs w:val="24"/>
        </w:rPr>
        <w:t>ного развития и здравоохранения</w:t>
      </w:r>
      <w:r w:rsidRPr="000864A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hAnsi="Times New Roman" w:cs="Times New Roman"/>
          <w:sz w:val="24"/>
          <w:szCs w:val="24"/>
        </w:rPr>
        <w:t>или МФЦ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9E685E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по </w:t>
      </w:r>
      <w:r w:rsidR="009E685E"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DE3DAB" w:rsidRPr="000864AB">
        <w:rPr>
          <w:rFonts w:ascii="Times New Roman" w:hAnsi="Times New Roman" w:cs="Times New Roman"/>
          <w:sz w:val="24"/>
          <w:szCs w:val="24"/>
        </w:rPr>
        <w:t>обработку</w:t>
      </w:r>
      <w:r w:rsidRPr="000864AB">
        <w:rPr>
          <w:rFonts w:ascii="Times New Roman" w:hAnsi="Times New Roman" w:cs="Times New Roman"/>
          <w:sz w:val="24"/>
          <w:szCs w:val="24"/>
        </w:rPr>
        <w:t xml:space="preserve"> заявления и представленных докумен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о приеме и регистрации заявления в журнал регистрации обращений за предоставлением муниципальной услуги или в соответствующую информационную систему </w:t>
      </w:r>
      <w:r w:rsidR="009E685E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="00B85EE2"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бработка заявления и представленных документов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FC1206" w:rsidRPr="000864AB">
        <w:rPr>
          <w:rFonts w:ascii="Times New Roman" w:hAnsi="Times New Roman" w:cs="Times New Roman"/>
          <w:sz w:val="24"/>
          <w:szCs w:val="24"/>
        </w:rPr>
        <w:t xml:space="preserve">отдела </w:t>
      </w:r>
      <w:r w:rsidR="00737477" w:rsidRPr="000864AB">
        <w:rPr>
          <w:rFonts w:ascii="Times New Roman" w:hAnsi="Times New Roman" w:cs="Times New Roman"/>
          <w:sz w:val="24"/>
          <w:szCs w:val="24"/>
        </w:rPr>
        <w:t>по 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или МФЦ, ответственному за обработку заявления и представленных документов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бработка заявления и представленных документов, необходимых для предоставления муниципальной услуги осуществляется в МФЦ в соответствии с соглашением о взаимодействии между</w:t>
      </w:r>
      <w:r w:rsidR="00FC1206" w:rsidRPr="000864A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города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ответственным сотрудником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C1206" w:rsidRPr="000864AB">
        <w:rPr>
          <w:rFonts w:ascii="Times New Roman" w:hAnsi="Times New Roman" w:cs="Times New Roman"/>
          <w:sz w:val="24"/>
          <w:szCs w:val="24"/>
        </w:rPr>
        <w:t xml:space="preserve">отдела </w:t>
      </w:r>
      <w:r w:rsidR="00737477" w:rsidRPr="000864AB">
        <w:rPr>
          <w:rFonts w:ascii="Times New Roman" w:hAnsi="Times New Roman" w:cs="Times New Roman"/>
          <w:sz w:val="24"/>
          <w:szCs w:val="24"/>
        </w:rPr>
        <w:t xml:space="preserve">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ли МФЦ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отрудник </w:t>
      </w:r>
      <w:r w:rsidR="00FC1206" w:rsidRPr="000864AB">
        <w:rPr>
          <w:rFonts w:ascii="Times New Roman" w:hAnsi="Times New Roman" w:cs="Times New Roman"/>
          <w:sz w:val="24"/>
          <w:szCs w:val="24"/>
        </w:rPr>
        <w:t xml:space="preserve">отдела </w:t>
      </w:r>
      <w:r w:rsidR="00383D6C" w:rsidRPr="000864AB">
        <w:rPr>
          <w:rFonts w:ascii="Times New Roman" w:hAnsi="Times New Roman" w:cs="Times New Roman"/>
          <w:sz w:val="24"/>
          <w:szCs w:val="24"/>
        </w:rPr>
        <w:t xml:space="preserve">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ли МФЦ, ответственный за обработку заявления и представленных документов, осуществляет следующие действия: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 (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заявителей) –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="00383D6C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б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–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="007F6E93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) проверяет комплектность представленных документов на соответствие исчерпывающему перечню документов, необходимых в соответствии с пунктом 21 настоящего административного регламента –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="00383D6C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)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 сверку копий документов, представленных заявителем с подлинниками документов, представленными заявителем –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="007F6E93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ень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д) оформляет личное дело заявителя с пакетом документов, им представленных, для принятия решения по предоставлению муниципальной услуги по </w:t>
      </w:r>
      <w:r w:rsidRPr="000864AB">
        <w:rPr>
          <w:rFonts w:ascii="Times New Roman" w:hAnsi="Times New Roman" w:cs="Times New Roman"/>
          <w:sz w:val="24"/>
          <w:szCs w:val="24"/>
        </w:rPr>
        <w:t>оформлению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разрешения на вступление в брак лицам, достигшим возраста16-ти лет (далее – сформированный пакет документов), с указанием выявленных или не выявленных оснований для отказа в предоставлении государственной услуги – максимальный срок –</w:t>
      </w:r>
      <w:r w:rsidR="00515F44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14231" w:rsidRPr="000864AB">
        <w:rPr>
          <w:rFonts w:ascii="Times New Roman" w:eastAsia="Times New Roman" w:hAnsi="Times New Roman" w:cs="Times New Roman"/>
          <w:sz w:val="24"/>
          <w:szCs w:val="24"/>
        </w:rPr>
        <w:t>3</w:t>
      </w:r>
      <w:r w:rsidR="00515F44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н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е) передает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сформированный пакет документов руководителю</w:t>
      </w:r>
      <w:r w:rsidR="00C83E0A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3D6C" w:rsidRPr="000864AB">
        <w:rPr>
          <w:rFonts w:ascii="Times New Roman" w:eastAsia="Times New Roman" w:hAnsi="Times New Roman" w:cs="Times New Roman"/>
          <w:sz w:val="24"/>
          <w:szCs w:val="24"/>
        </w:rPr>
        <w:t>отдел по 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– максимальный срок – </w:t>
      </w:r>
      <w:r w:rsidR="00515F44" w:rsidRPr="000864AB">
        <w:rPr>
          <w:rFonts w:ascii="Times New Roman" w:eastAsia="Times New Roman" w:hAnsi="Times New Roman" w:cs="Times New Roman"/>
          <w:sz w:val="24"/>
          <w:szCs w:val="24"/>
        </w:rPr>
        <w:t>1 день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й процедуры не превышает 2 календарных дн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ередача сформированного пакета документов руководителю </w:t>
      </w:r>
      <w:r w:rsidR="001376A0" w:rsidRPr="000864AB">
        <w:rPr>
          <w:rFonts w:ascii="Times New Roman" w:hAnsi="Times New Roman" w:cs="Times New Roman"/>
          <w:sz w:val="24"/>
          <w:szCs w:val="24"/>
        </w:rPr>
        <w:t xml:space="preserve">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для принятия решения по предоставлению муниципальной услуги.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формированный пакет документов не позднее следующего рабочего дня от момента оформления передается руководителю </w:t>
      </w:r>
      <w:r w:rsidR="001376A0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социального развития и здравоохранения </w:t>
      </w:r>
      <w:r w:rsidRPr="000864AB">
        <w:rPr>
          <w:rFonts w:ascii="Times New Roman" w:hAnsi="Times New Roman" w:cs="Times New Roman"/>
          <w:sz w:val="24"/>
          <w:szCs w:val="24"/>
        </w:rPr>
        <w:t>для принятия решени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1376A0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hAnsi="Times New Roman" w:cs="Times New Roman"/>
          <w:sz w:val="24"/>
          <w:szCs w:val="24"/>
        </w:rPr>
        <w:t>является запись в соответствующем бумажном и (или) электронном журнале об обработке заявления</w:t>
      </w:r>
      <w:r w:rsidR="001376A0" w:rsidRPr="000864AB">
        <w:rPr>
          <w:rFonts w:ascii="Times New Roman" w:hAnsi="Times New Roman" w:cs="Times New Roman"/>
          <w:sz w:val="24"/>
          <w:szCs w:val="24"/>
        </w:rPr>
        <w:t xml:space="preserve"> отделом социального развития и здравоохранения </w:t>
      </w:r>
      <w:r w:rsidRPr="000864AB">
        <w:rPr>
          <w:rFonts w:ascii="Times New Roman" w:hAnsi="Times New Roman" w:cs="Times New Roman"/>
          <w:sz w:val="24"/>
          <w:szCs w:val="24"/>
        </w:rPr>
        <w:t xml:space="preserve">или МФЦ.  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снованием для начала административной процедуры является поступление сформированного пакета документов руководителю </w:t>
      </w:r>
      <w:r w:rsidR="004D6C8B" w:rsidRPr="000864AB">
        <w:rPr>
          <w:rFonts w:ascii="Times New Roman" w:eastAsia="Times New Roman" w:hAnsi="Times New Roman" w:cs="Times New Roman"/>
          <w:sz w:val="24"/>
          <w:szCs w:val="24"/>
        </w:rPr>
        <w:t>отдела социального развития и здравоохранения</w:t>
      </w:r>
      <w:r w:rsidRPr="000864AB">
        <w:rPr>
          <w:rFonts w:ascii="Times New Roman" w:hAnsi="Times New Roman" w:cs="Times New Roman"/>
          <w:i/>
          <w:sz w:val="24"/>
          <w:szCs w:val="24"/>
        </w:rPr>
        <w:t>.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уководитель </w:t>
      </w:r>
      <w:r w:rsidR="004D6C8B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социального развития и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здравоохранения</w:t>
      </w:r>
      <w:r w:rsidR="00DE3DAB" w:rsidRPr="000864AB">
        <w:rPr>
          <w:rFonts w:ascii="Times New Roman" w:hAnsi="Times New Roman" w:cs="Times New Roman"/>
          <w:sz w:val="24"/>
          <w:szCs w:val="24"/>
        </w:rPr>
        <w:t xml:space="preserve"> </w:t>
      </w:r>
      <w:r w:rsidR="00DE3DAB" w:rsidRPr="000864AB">
        <w:rPr>
          <w:rFonts w:ascii="Times New Roman" w:hAnsi="Times New Roman" w:cs="Times New Roman"/>
          <w:i/>
          <w:sz w:val="24"/>
          <w:szCs w:val="24"/>
        </w:rPr>
        <w:t>осуществляет</w:t>
      </w:r>
      <w:r w:rsidRPr="000864AB">
        <w:rPr>
          <w:rFonts w:ascii="Times New Roman" w:hAnsi="Times New Roman" w:cs="Times New Roman"/>
          <w:sz w:val="24"/>
          <w:szCs w:val="24"/>
        </w:rPr>
        <w:t xml:space="preserve"> следующие действия: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а) проверяет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формированный пакет документов на наличие или отсутствие оснований для отказа в предоставлении муниципальной услуги, указанных в пункте 25 настоящего административного регламента – максимальный срок – </w:t>
      </w:r>
      <w:r w:rsidR="004D6C8B" w:rsidRPr="000864AB">
        <w:rPr>
          <w:rFonts w:ascii="Times New Roman" w:eastAsia="Times New Roman" w:hAnsi="Times New Roman" w:cs="Times New Roman"/>
          <w:sz w:val="24"/>
          <w:szCs w:val="24"/>
        </w:rPr>
        <w:t>1 день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б) ставит резолюцию об исполнителе, ответственном за подготовку проекта результата предоставления муниципальной услуги (далее – ответственный исполнитель) –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="001154CF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н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) принимает решение путем проставления резолюции о предоставлении муниципальной услуги в случае, если основания для отказа отсутствуют; либо проставления резолюции об отказе в ее предоставлении, если имеются основания для отказа в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ее предоставлени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– максимальный срок – </w:t>
      </w:r>
      <w:r w:rsidR="004D6C8B" w:rsidRPr="000864AB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9A34BE" w:rsidRPr="000864AB">
        <w:rPr>
          <w:rFonts w:ascii="Times New Roman" w:eastAsia="Times New Roman" w:hAnsi="Times New Roman" w:cs="Times New Roman"/>
          <w:sz w:val="24"/>
          <w:szCs w:val="24"/>
        </w:rPr>
        <w:t>дней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г) передает сформированный пакет документов с резолюцией ответственному исполнителю – максимальный срок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– 2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алендарны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х</w:t>
      </w:r>
      <w:r w:rsidR="009A34BE" w:rsidRPr="000864AB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н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тветственный исполнитель</w:t>
      </w:r>
      <w:r w:rsidR="00AC1FA5" w:rsidRPr="000864AB">
        <w:rPr>
          <w:rFonts w:ascii="Times New Roman" w:hAnsi="Times New Roman" w:cs="Times New Roman"/>
          <w:sz w:val="24"/>
          <w:szCs w:val="24"/>
        </w:rPr>
        <w:t xml:space="preserve"> отдела социального развития и здравоохранения </w:t>
      </w:r>
      <w:r w:rsidRPr="000864AB">
        <w:rPr>
          <w:rFonts w:ascii="Times New Roman" w:hAnsi="Times New Roman" w:cs="Times New Roman"/>
          <w:sz w:val="24"/>
          <w:szCs w:val="24"/>
        </w:rPr>
        <w:t>осуществляет следующие действия, за которые является ответственным: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а) устанавливает принятое решение по резолюции руководителя </w:t>
      </w:r>
      <w:r w:rsidR="00AC1FA5" w:rsidRPr="000864AB">
        <w:rPr>
          <w:rFonts w:ascii="Times New Roman" w:hAnsi="Times New Roman" w:cs="Times New Roman"/>
          <w:sz w:val="24"/>
          <w:szCs w:val="24"/>
        </w:rPr>
        <w:t xml:space="preserve">отдела социального развития и </w:t>
      </w:r>
      <w:r w:rsidR="00DE3DAB" w:rsidRPr="000864AB">
        <w:rPr>
          <w:rFonts w:ascii="Times New Roman" w:hAnsi="Times New Roman" w:cs="Times New Roman"/>
          <w:sz w:val="24"/>
          <w:szCs w:val="24"/>
        </w:rPr>
        <w:t>здравоохранения и</w:t>
      </w:r>
      <w:r w:rsidRPr="000864A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дготавливает проект результата предоставления муниципальной услуги – максимальный срок – </w:t>
      </w:r>
      <w:r w:rsidR="00C96172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я;</w:t>
      </w:r>
    </w:p>
    <w:p w:rsidR="009C0160" w:rsidRPr="000864AB" w:rsidRDefault="009C0160" w:rsidP="00DE3DAB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б) передает проект результата предоставления муниципальной услуги для рассмотрения и подписания руководителю </w:t>
      </w:r>
      <w:r w:rsidR="00AC1FA5" w:rsidRPr="000864AB">
        <w:rPr>
          <w:rFonts w:ascii="Times New Roman" w:hAnsi="Times New Roman" w:cs="Times New Roman"/>
          <w:sz w:val="24"/>
          <w:szCs w:val="24"/>
        </w:rPr>
        <w:t xml:space="preserve">отдела социального развития и </w:t>
      </w:r>
      <w:r w:rsidR="00DE3DAB" w:rsidRPr="000864AB">
        <w:rPr>
          <w:rFonts w:ascii="Times New Roman" w:hAnsi="Times New Roman" w:cs="Times New Roman"/>
          <w:sz w:val="24"/>
          <w:szCs w:val="24"/>
        </w:rPr>
        <w:t>здравоохранения –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аксимальный срок –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1 д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Руководитель </w:t>
      </w:r>
      <w:r w:rsidR="00AC1FA5" w:rsidRPr="000864AB">
        <w:rPr>
          <w:rFonts w:ascii="Times New Roman" w:hAnsi="Times New Roman" w:cs="Times New Roman"/>
          <w:sz w:val="24"/>
          <w:szCs w:val="24"/>
        </w:rPr>
        <w:t xml:space="preserve">отдела социального развития и </w:t>
      </w:r>
      <w:r w:rsidR="00DE3DAB" w:rsidRPr="000864AB">
        <w:rPr>
          <w:rFonts w:ascii="Times New Roman" w:hAnsi="Times New Roman" w:cs="Times New Roman"/>
          <w:sz w:val="24"/>
          <w:szCs w:val="24"/>
        </w:rPr>
        <w:t>здравоохранения осуществляет</w:t>
      </w:r>
      <w:r w:rsidRPr="000864AB">
        <w:rPr>
          <w:rFonts w:ascii="Times New Roman" w:hAnsi="Times New Roman" w:cs="Times New Roman"/>
          <w:sz w:val="24"/>
          <w:szCs w:val="24"/>
        </w:rPr>
        <w:t xml:space="preserve"> следующие действия: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а) проверяет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оект результата предоставления муниципальной услуги на соответствие с принятой резолюцией – максимальный срок – </w:t>
      </w:r>
      <w:r w:rsidR="00F82C7A" w:rsidRPr="000864AB">
        <w:rPr>
          <w:rFonts w:ascii="Times New Roman" w:eastAsia="Times New Roman" w:hAnsi="Times New Roman" w:cs="Times New Roman"/>
          <w:sz w:val="24"/>
          <w:szCs w:val="24"/>
        </w:rPr>
        <w:t>1</w:t>
      </w:r>
      <w:r w:rsidR="000E582F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алендарн</w:t>
      </w:r>
      <w:r w:rsidR="000E582F" w:rsidRPr="000864AB">
        <w:rPr>
          <w:rFonts w:ascii="Times New Roman" w:eastAsia="Times New Roman" w:hAnsi="Times New Roman" w:cs="Times New Roman"/>
          <w:sz w:val="24"/>
          <w:szCs w:val="24"/>
        </w:rPr>
        <w:t>ы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E582F" w:rsidRPr="000864AB">
        <w:rPr>
          <w:rFonts w:ascii="Times New Roman" w:eastAsia="Times New Roman" w:hAnsi="Times New Roman" w:cs="Times New Roman"/>
          <w:sz w:val="24"/>
          <w:szCs w:val="24"/>
        </w:rPr>
        <w:t>д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б) подписывает результат предоставления муниципальной услуги – максимальный срок – 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алендарны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F82C7A" w:rsidRPr="000864AB">
        <w:rPr>
          <w:rFonts w:ascii="Times New Roman" w:eastAsia="Times New Roman" w:hAnsi="Times New Roman" w:cs="Times New Roman"/>
          <w:sz w:val="24"/>
          <w:szCs w:val="24"/>
        </w:rPr>
        <w:t>н</w:t>
      </w:r>
      <w:r w:rsidR="00414F33" w:rsidRPr="000864AB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) регистрирует результат предоставления муниципальной услуги в соответствующем журнале </w:t>
      </w:r>
      <w:r w:rsidR="00E975B8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hAnsi="Times New Roman" w:cs="Times New Roman"/>
          <w:sz w:val="24"/>
          <w:szCs w:val="24"/>
        </w:rPr>
        <w:t xml:space="preserve">с указанием принятого </w:t>
      </w:r>
      <w:r w:rsidR="00DE3DAB" w:rsidRPr="000864AB">
        <w:rPr>
          <w:rFonts w:ascii="Times New Roman" w:hAnsi="Times New Roman" w:cs="Times New Roman"/>
          <w:sz w:val="24"/>
          <w:szCs w:val="24"/>
        </w:rPr>
        <w:t>решения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 xml:space="preserve"> –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аксимальный срок – </w:t>
      </w:r>
      <w:r w:rsidR="00AC0E1F" w:rsidRPr="000864AB">
        <w:rPr>
          <w:rFonts w:ascii="Times New Roman" w:eastAsia="Times New Roman" w:hAnsi="Times New Roman" w:cs="Times New Roman"/>
          <w:sz w:val="24"/>
          <w:szCs w:val="24"/>
        </w:rPr>
        <w:t xml:space="preserve">1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алендарны</w:t>
      </w:r>
      <w:r w:rsidR="00E975B8" w:rsidRPr="000864AB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E975B8" w:rsidRPr="000864AB">
        <w:rPr>
          <w:rFonts w:ascii="Times New Roman" w:eastAsia="Times New Roman" w:hAnsi="Times New Roman" w:cs="Times New Roman"/>
          <w:sz w:val="24"/>
          <w:szCs w:val="24"/>
        </w:rPr>
        <w:t>ень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г) передает результат муниципальной услуги сотруднику </w:t>
      </w:r>
      <w:r w:rsidR="00AC0E1F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а 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ли МФЦ, ответственному за выдачу результата предоставления муниципальной услуги – максимальный срок – </w:t>
      </w:r>
      <w:r w:rsidR="00AC0E1F" w:rsidRPr="000864AB">
        <w:rPr>
          <w:rFonts w:ascii="Times New Roman" w:eastAsia="Times New Roman" w:hAnsi="Times New Roman" w:cs="Times New Roman"/>
          <w:sz w:val="24"/>
          <w:szCs w:val="24"/>
        </w:rPr>
        <w:t xml:space="preserve">1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алендарны</w:t>
      </w:r>
      <w:r w:rsidR="00AC0E1F" w:rsidRPr="000864AB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8B2C35" w:rsidRPr="000864AB">
        <w:rPr>
          <w:rFonts w:ascii="Times New Roman" w:eastAsia="Times New Roman" w:hAnsi="Times New Roman" w:cs="Times New Roman"/>
          <w:sz w:val="24"/>
          <w:szCs w:val="24"/>
        </w:rPr>
        <w:t>ень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выполнение административной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процедуры являетс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ь </w:t>
      </w:r>
      <w:r w:rsidR="00786602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Pr="000864AB">
        <w:rPr>
          <w:rFonts w:ascii="Times New Roman" w:hAnsi="Times New Roman" w:cs="Times New Roman"/>
          <w:i/>
          <w:sz w:val="24"/>
          <w:szCs w:val="24"/>
        </w:rPr>
        <w:t>.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й процедуры не превышает 12 календарных дней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разрешение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DB32A3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ом по работе </w:t>
      </w:r>
      <w:r w:rsidR="00DB32A3" w:rsidRPr="000864AB">
        <w:rPr>
          <w:rFonts w:ascii="Times New Roman" w:hAnsi="Times New Roman" w:cs="Times New Roman"/>
          <w:sz w:val="24"/>
          <w:szCs w:val="24"/>
        </w:rPr>
        <w:t xml:space="preserve">с обращениями граждан </w:t>
      </w:r>
      <w:r w:rsidRPr="000864AB">
        <w:rPr>
          <w:rFonts w:ascii="Times New Roman" w:hAnsi="Times New Roman" w:cs="Times New Roman"/>
          <w:sz w:val="24"/>
          <w:szCs w:val="24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Основанием для начала административной процедуры является поступление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сотруднику МФЦ, ответственному за выдачу результата предоставления муниципальной услуги,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 (далее – документа, являющегося результатом)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AC1FA5" w:rsidRPr="000864AB">
        <w:rPr>
          <w:rFonts w:ascii="Times New Roman" w:hAnsi="Times New Roman" w:cs="Times New Roman"/>
          <w:sz w:val="24"/>
          <w:szCs w:val="24"/>
        </w:rPr>
        <w:t xml:space="preserve">отдел </w:t>
      </w:r>
      <w:r w:rsidR="00B36A12" w:rsidRPr="000864AB">
        <w:rPr>
          <w:rFonts w:ascii="Times New Roman" w:hAnsi="Times New Roman" w:cs="Times New Roman"/>
          <w:sz w:val="24"/>
          <w:szCs w:val="24"/>
        </w:rPr>
        <w:t>по 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МФЦ в соответствии с соглашением о взаимодействии между </w:t>
      </w:r>
      <w:r w:rsidR="00AC1FA5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города </w:t>
      </w:r>
      <w:r w:rsidR="0023524E" w:rsidRPr="000864AB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МФЦ, заключенным в установленном порядке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выполнение административной процедуры является сотрудник </w:t>
      </w:r>
      <w:r w:rsidRPr="000864AB">
        <w:rPr>
          <w:rFonts w:ascii="Times New Roman" w:hAnsi="Times New Roman" w:cs="Times New Roman"/>
          <w:sz w:val="24"/>
          <w:szCs w:val="24"/>
        </w:rPr>
        <w:t xml:space="preserve">МФЦ, осуществляющий выдачу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результата предоставления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, осуществляет следующие действия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: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) устанавливает способ, указанный заявителем при подаче заявления и необходимых документов, на получение муниципальной услуги в срок</w:t>
      </w:r>
      <w:r w:rsidR="0023524E" w:rsidRPr="000864A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не превышающий </w:t>
      </w:r>
      <w:r w:rsidR="00383148" w:rsidRPr="000864AB">
        <w:rPr>
          <w:rFonts w:ascii="Times New Roman" w:eastAsia="Times New Roman" w:hAnsi="Times New Roman" w:cs="Times New Roman"/>
          <w:sz w:val="24"/>
          <w:szCs w:val="24"/>
        </w:rPr>
        <w:t>20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524E" w:rsidRPr="000864AB">
        <w:rPr>
          <w:rFonts w:ascii="Times New Roman" w:eastAsia="Times New Roman" w:hAnsi="Times New Roman" w:cs="Times New Roman"/>
          <w:sz w:val="24"/>
          <w:szCs w:val="24"/>
        </w:rPr>
        <w:t>дне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б) осуществляет выдачу (направление) результата предоставления муниципальной услуги указанным способом в срок</w:t>
      </w:r>
      <w:r w:rsidR="00674E33" w:rsidRPr="000864A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не превышающий</w:t>
      </w:r>
      <w:r w:rsidR="00383148" w:rsidRPr="000864AB">
        <w:rPr>
          <w:rFonts w:ascii="Times New Roman" w:eastAsia="Times New Roman" w:hAnsi="Times New Roman" w:cs="Times New Roman"/>
          <w:sz w:val="24"/>
          <w:szCs w:val="24"/>
        </w:rPr>
        <w:t xml:space="preserve"> 20 дней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) в случае указания заявителем способа – при личном обращении –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>и неявки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в течение 3 календарных дней с момента поступления результата предоставления муниципальной услуги в 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_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МФЦ, заявитель уведомляется по телефону, указанному в заявлении, о направлении результата предоставления муниципальной услуги посредством почтового отправления на адрес заявителя, указанный в заявлении, в срок не позднее следующего рабочего дн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C0160" w:rsidRPr="000864AB" w:rsidRDefault="009C0160" w:rsidP="008C2FB5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137456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="00383148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hAnsi="Times New Roman" w:cs="Times New Roman"/>
          <w:i/>
          <w:sz w:val="24"/>
          <w:szCs w:val="24"/>
        </w:rPr>
        <w:t xml:space="preserve">  </w:t>
      </w:r>
      <w:r w:rsidRPr="000864AB">
        <w:rPr>
          <w:rFonts w:ascii="Times New Roman" w:hAnsi="Times New Roman" w:cs="Times New Roman"/>
          <w:sz w:val="24"/>
          <w:szCs w:val="24"/>
        </w:rPr>
        <w:t xml:space="preserve">является запись в соответствующем бумажном и (или) электронном журнале о выдаче результата предоставления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муниципальной услуги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регламента и 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>иных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137456" w:rsidRPr="000864AB">
        <w:rPr>
          <w:rFonts w:ascii="Times New Roman" w:eastAsia="Times New Roman" w:hAnsi="Times New Roman" w:cs="Times New Roman"/>
          <w:sz w:val="24"/>
          <w:szCs w:val="24"/>
        </w:rPr>
        <w:t>отдела по работе с обращениями граждан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9C0160" w:rsidRPr="000864AB" w:rsidRDefault="009C0160" w:rsidP="008C2FB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проведения плановых проверок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90B82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ых за предоставление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6A5F45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.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6A5F45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6A5F45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442490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явители имеют право на обжалование действий или бездействия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442490" w:rsidRPr="000864AB">
        <w:rPr>
          <w:rFonts w:ascii="Times New Roman" w:hAnsi="Times New Roman" w:cs="Times New Roman"/>
          <w:sz w:val="24"/>
          <w:szCs w:val="24"/>
        </w:rPr>
        <w:t>отдела социальн</w:t>
      </w:r>
      <w:r w:rsidR="001A6B59" w:rsidRPr="000864AB">
        <w:rPr>
          <w:rFonts w:ascii="Times New Roman" w:hAnsi="Times New Roman" w:cs="Times New Roman"/>
          <w:sz w:val="24"/>
          <w:szCs w:val="24"/>
        </w:rPr>
        <w:t>ого развития и здравоохран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едмет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F21BEE" w:rsidRPr="000864AB">
        <w:rPr>
          <w:rFonts w:ascii="Times New Roman" w:eastAsia="Times New Roman" w:hAnsi="Times New Roman" w:cs="Times New Roman"/>
          <w:sz w:val="24"/>
          <w:szCs w:val="24"/>
        </w:rPr>
        <w:t xml:space="preserve">специалиста Администрации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>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9C0160" w:rsidRPr="000864AB" w:rsidRDefault="00442490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864AB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0864AB">
        <w:rPr>
          <w:rFonts w:ascii="Times New Roman" w:hAnsi="Times New Roman" w:cs="Times New Roman"/>
          <w:sz w:val="24"/>
          <w:szCs w:val="24"/>
        </w:rPr>
        <w:t>Руководителю Администрации, заместителю Р</w:t>
      </w:r>
      <w:r w:rsidR="00F9198E" w:rsidRPr="000864AB">
        <w:rPr>
          <w:rFonts w:ascii="Times New Roman" w:hAnsi="Times New Roman" w:cs="Times New Roman"/>
          <w:sz w:val="24"/>
          <w:szCs w:val="24"/>
        </w:rPr>
        <w:t>уководителя Администраци</w:t>
      </w:r>
      <w:r w:rsidRPr="000864AB">
        <w:rPr>
          <w:rFonts w:ascii="Times New Roman" w:hAnsi="Times New Roman" w:cs="Times New Roman"/>
          <w:sz w:val="24"/>
          <w:szCs w:val="24"/>
        </w:rPr>
        <w:t>и</w:t>
      </w:r>
      <w:r w:rsidR="008118D6" w:rsidRPr="000864AB">
        <w:rPr>
          <w:rFonts w:ascii="Times New Roman" w:hAnsi="Times New Roman" w:cs="Times New Roman"/>
          <w:sz w:val="24"/>
          <w:szCs w:val="24"/>
        </w:rPr>
        <w:t xml:space="preserve"> города Реутов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E3DAB" w:rsidRPr="000864AB" w:rsidRDefault="00DE3DAB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E3DAB" w:rsidRPr="000864AB" w:rsidRDefault="00DE3DAB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рядок подачи и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Жалоба подается в орган, предоставляющий муниципальную услугу. Жалобы на решения, принятые руководителем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 xml:space="preserve"> отдела социального развития и </w:t>
      </w:r>
      <w:r w:rsidR="00DE3DAB" w:rsidRPr="000864AB">
        <w:rPr>
          <w:rFonts w:ascii="Times New Roman" w:eastAsia="Times New Roman" w:hAnsi="Times New Roman" w:cs="Times New Roman"/>
          <w:sz w:val="24"/>
          <w:szCs w:val="24"/>
        </w:rPr>
        <w:t xml:space="preserve">здравоохранения </w:t>
      </w:r>
      <w:r w:rsidR="00DE3DAB" w:rsidRPr="000864AB">
        <w:rPr>
          <w:rFonts w:ascii="Times New Roman" w:eastAsia="Times New Roman" w:hAnsi="Times New Roman" w:cs="Times New Roman"/>
          <w:i/>
          <w:sz w:val="24"/>
          <w:szCs w:val="24"/>
        </w:rPr>
        <w:t>подаютс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в вышестоящий орган (при его наличии), либо, в случае его отсутствия, рассматриваются непосредственно руководителем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предоставляющего муниципальную услугу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Жалоба может быть направлена 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Сроки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рассмотрения</w:t>
      </w:r>
      <w:r w:rsidRPr="000864AB">
        <w:rPr>
          <w:rFonts w:ascii="Times New Roman" w:hAnsi="Times New Roman" w:cs="Times New Roman"/>
          <w:sz w:val="24"/>
          <w:szCs w:val="24"/>
        </w:rPr>
        <w:t xml:space="preserve"> жалобы</w:t>
      </w:r>
    </w:p>
    <w:p w:rsidR="009C0160" w:rsidRPr="000864AB" w:rsidRDefault="00F9198E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Жалоба </w:t>
      </w:r>
      <w:r w:rsidR="009C0160" w:rsidRPr="000864AB">
        <w:rPr>
          <w:rFonts w:ascii="Times New Roman" w:eastAsia="Times New Roman" w:hAnsi="Times New Roman" w:cs="Times New Roman"/>
          <w:sz w:val="24"/>
          <w:szCs w:val="24"/>
        </w:rPr>
        <w:t>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F9198E" w:rsidRPr="000864AB">
        <w:rPr>
          <w:rFonts w:ascii="Times New Roman" w:hAnsi="Times New Roman" w:cs="Times New Roman"/>
          <w:sz w:val="24"/>
          <w:szCs w:val="24"/>
        </w:rPr>
        <w:t xml:space="preserve">отделом социального развития и здравоохранения </w:t>
      </w:r>
      <w:r w:rsidR="008118D6" w:rsidRPr="000864AB">
        <w:rPr>
          <w:rFonts w:ascii="Times New Roman" w:hAnsi="Times New Roman" w:cs="Times New Roman"/>
          <w:sz w:val="24"/>
          <w:szCs w:val="24"/>
        </w:rPr>
        <w:t xml:space="preserve">Администрации города Реутов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в срок не более </w:t>
      </w:r>
      <w:r w:rsidR="008118D6" w:rsidRPr="000864AB">
        <w:rPr>
          <w:rFonts w:ascii="Times New Roman" w:eastAsia="Times New Roman" w:hAnsi="Times New Roman" w:cs="Times New Roman"/>
          <w:sz w:val="24"/>
          <w:szCs w:val="24"/>
        </w:rPr>
        <w:t>10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еречень оснований для приостановления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>заместитель Р</w:t>
      </w:r>
      <w:r w:rsidR="00F9198E" w:rsidRPr="000864AB">
        <w:rPr>
          <w:rFonts w:ascii="Times New Roman" w:eastAsia="Times New Roman" w:hAnsi="Times New Roman" w:cs="Times New Roman"/>
          <w:sz w:val="24"/>
          <w:szCs w:val="24"/>
        </w:rPr>
        <w:t>уководител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t xml:space="preserve">я Администрации города, начальник  </w:t>
      </w:r>
      <w:r w:rsidR="00F9198E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198E" w:rsidRPr="000864AB">
        <w:rPr>
          <w:rFonts w:ascii="Times New Roman" w:hAnsi="Times New Roman" w:cs="Times New Roman"/>
          <w:sz w:val="24"/>
          <w:szCs w:val="24"/>
        </w:rPr>
        <w:t>отдела социальн</w:t>
      </w:r>
      <w:r w:rsidR="001A6B59" w:rsidRPr="000864AB">
        <w:rPr>
          <w:rFonts w:ascii="Times New Roman" w:hAnsi="Times New Roman" w:cs="Times New Roman"/>
          <w:sz w:val="24"/>
          <w:szCs w:val="24"/>
        </w:rPr>
        <w:t>ого развития и здравоохранения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, 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1A6B59" w:rsidRPr="000864A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дминистрацию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</w:t>
      </w:r>
      <w:r w:rsidR="00D55E9F" w:rsidRPr="000864AB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ь Администрации или Заместитель Руководителя Администрации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9C0160" w:rsidRPr="000864AB" w:rsidRDefault="009C0160" w:rsidP="008C2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9C0160" w:rsidRPr="000864AB" w:rsidRDefault="009C0160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орядке подачи и рассмотрения жалобы размещается на официальном сайте </w:t>
      </w:r>
      <w:r w:rsidR="00D55E9F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города Реутов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33C07" w:rsidRPr="000864A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в установленном порядке незамедлительно направляет имеющиеся материалы в органы прокуратуры.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C0160" w:rsidRPr="000864AB" w:rsidRDefault="00DE3DAB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местонахождение отдела</w:t>
      </w:r>
      <w:r w:rsidR="00C33C07" w:rsidRPr="000864AB">
        <w:rPr>
          <w:rFonts w:ascii="Times New Roman" w:hAnsi="Times New Roman" w:cs="Times New Roman"/>
          <w:sz w:val="24"/>
          <w:szCs w:val="24"/>
        </w:rPr>
        <w:t xml:space="preserve">  социального развития и здравоох</w:t>
      </w:r>
      <w:r w:rsidR="003A67FD" w:rsidRPr="000864AB">
        <w:rPr>
          <w:rFonts w:ascii="Times New Roman" w:hAnsi="Times New Roman" w:cs="Times New Roman"/>
          <w:sz w:val="24"/>
          <w:szCs w:val="24"/>
        </w:rPr>
        <w:t>ранения в Администрации города</w:t>
      </w:r>
      <w:r w:rsidR="009C0160" w:rsidRPr="000864AB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9C0160" w:rsidRPr="000864AB" w:rsidRDefault="009C0160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C0160" w:rsidRPr="000864AB" w:rsidRDefault="009C0160" w:rsidP="008C2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48482E" w:rsidRPr="000864AB">
        <w:rPr>
          <w:rFonts w:ascii="Times New Roman" w:eastAsia="Times New Roman" w:hAnsi="Times New Roman" w:cs="Times New Roman"/>
          <w:sz w:val="24"/>
          <w:szCs w:val="24"/>
        </w:rPr>
        <w:t xml:space="preserve">отделе по работе с обращениями граждан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ностного лица.</w:t>
      </w:r>
    </w:p>
    <w:p w:rsidR="000A6B33" w:rsidRPr="000864AB" w:rsidRDefault="000A6B33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9C0160" w:rsidRPr="000864AB" w:rsidRDefault="009C0160" w:rsidP="008C2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, должностных лиц </w:t>
      </w:r>
      <w:r w:rsidR="00D55E9F" w:rsidRPr="000864AB">
        <w:rPr>
          <w:rFonts w:ascii="Times New Roman" w:eastAsia="Times New Roman" w:hAnsi="Times New Roman" w:cs="Times New Roman"/>
          <w:sz w:val="24"/>
          <w:szCs w:val="24"/>
        </w:rPr>
        <w:t>Администрации  города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 в</w:t>
      </w:r>
      <w:r w:rsidR="00D55E9F" w:rsidRPr="000864A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а </w:t>
      </w: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и МФЦ, на официальном сайте </w:t>
      </w:r>
      <w:r w:rsidR="00D55E9F"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а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и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9C0160" w:rsidRPr="000864AB" w:rsidRDefault="009C0160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747CF7" w:rsidRPr="000864AB" w:rsidRDefault="00747CF7">
      <w:pPr>
        <w:rPr>
          <w:rFonts w:ascii="Times New Roman" w:eastAsia="Times New Roman" w:hAnsi="Times New Roman" w:cs="Times New Roman"/>
          <w:i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i/>
          <w:sz w:val="24"/>
          <w:szCs w:val="24"/>
        </w:rPr>
        <w:br w:type="page"/>
      </w:r>
    </w:p>
    <w:p w:rsidR="000A6B33" w:rsidRPr="000864AB" w:rsidRDefault="000A6B33" w:rsidP="008C2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9C0160" w:rsidRPr="000864AB" w:rsidRDefault="009C0160" w:rsidP="008C2FB5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ложение 1</w:t>
      </w:r>
    </w:p>
    <w:p w:rsidR="009C0160" w:rsidRPr="000864AB" w:rsidRDefault="009C0160" w:rsidP="008C2FB5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Справочная информация</w:t>
      </w:r>
    </w:p>
    <w:p w:rsidR="009C0160" w:rsidRPr="000864AB" w:rsidRDefault="009C0160" w:rsidP="008C2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</w:t>
      </w:r>
      <w:r w:rsidR="006B2A3A" w:rsidRPr="000864AB">
        <w:rPr>
          <w:rFonts w:ascii="Times New Roman" w:eastAsia="Times New Roman" w:hAnsi="Times New Roman" w:cs="Times New Roman"/>
          <w:sz w:val="24"/>
          <w:szCs w:val="24"/>
        </w:rPr>
        <w:t>городского округа Реутов</w:t>
      </w:r>
    </w:p>
    <w:p w:rsidR="00747CF7" w:rsidRPr="000864AB" w:rsidRDefault="00747CF7" w:rsidP="008C2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1. Администрация города Реутов Московской области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Место нахождения Администрации города Реутов Московской области: город Реутов Московской области, улица Ленина, дом 27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рафик работы Администрации города Реутов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7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рафик приема заявителей в Администрации города Реутов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7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чтовый адрес Администрации города Реутов: 143966, Московская область, город Реутов, улица Ленина, дом 27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Контактный телефон: 8-495-528-75-92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фициальный сайт Администрации города Реутов в сети Интернет: reutov.net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Администрации города Реутов в сети Интернет: reutov@ reutov.net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2. Отдел социального развития и здравоохранения Администрации города Реутов 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отдела социального развития и здравоохранения: Московская область, город Реутов, улица Ленина, дом 27. 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рафик работы отдела социального развития и здравоохранения  Администрации города Реутов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7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рафик приема заявителей в отделе социального развития и здравоохранения:</w:t>
      </w:r>
    </w:p>
    <w:tbl>
      <w:tblPr>
        <w:tblW w:w="4986" w:type="pct"/>
        <w:jc w:val="center"/>
        <w:tblLook w:val="01E0" w:firstRow="1" w:lastRow="1" w:firstColumn="1" w:lastColumn="1" w:noHBand="0" w:noVBand="0"/>
      </w:tblPr>
      <w:tblGrid>
        <w:gridCol w:w="2401"/>
        <w:gridCol w:w="7992"/>
      </w:tblGrid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8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-17.00, обед 13.00-14.00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очтовый адрес отдела социального развития и здравоохранения: 143966, Московская область, город Реутов, улица Ленина, дом 27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Контактный телефон: 8-495-528-74-55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отдела социального развития и здравоохранения  в сети Интернет: 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reutov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net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47CF7" w:rsidRPr="000864AB" w:rsidRDefault="00747CF7" w:rsidP="00747CF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отдела социального развития и здравоохранения  в сети Интернет: 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reutov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@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reutov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0864AB">
        <w:rPr>
          <w:rFonts w:ascii="Times New Roman" w:eastAsia="Times New Roman" w:hAnsi="Times New Roman" w:cs="Times New Roman"/>
          <w:sz w:val="24"/>
          <w:szCs w:val="24"/>
          <w:lang w:val="en-US"/>
        </w:rPr>
        <w:t>net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47CF7" w:rsidRPr="000864AB" w:rsidRDefault="00747CF7" w:rsidP="00747CF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3. Муниципальное бюджетное учреждение «Многофункциональный центр предоставления государственных и муниципальных услуг населению городского округа Реутов»: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многофункционального центра: Московская область, город Реутов, улица </w:t>
      </w:r>
      <w:r w:rsidR="007B7A1C"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беды, дом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7. 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DE3D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9.00-18.00, </w:t>
            </w:r>
            <w:r w:rsidR="00DE3DAB"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ез перерыва на обед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DE3D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9.00-18.00, </w:t>
            </w:r>
            <w:r w:rsidR="00DE3DAB"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ез перерыва на обед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9.00-18.00, </w:t>
            </w:r>
            <w:r w:rsidR="00DE3DAB"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ез перерыва на обед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9.00-18.00, </w:t>
            </w:r>
            <w:r w:rsidR="00DE3DAB"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ез перерыва на обед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9.00-18.00, </w:t>
            </w:r>
            <w:r w:rsidR="00DE3DAB"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ез перерыва на обед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47CF7" w:rsidRPr="000864AB" w:rsidTr="00747CF7">
        <w:trPr>
          <w:jc w:val="center"/>
        </w:trPr>
        <w:tc>
          <w:tcPr>
            <w:tcW w:w="1155" w:type="pct"/>
            <w:shd w:val="clear" w:color="auto" w:fill="auto"/>
          </w:tcPr>
          <w:p w:rsidR="00747CF7" w:rsidRPr="000864AB" w:rsidRDefault="00747CF7" w:rsidP="00747CF7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0864A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47CF7" w:rsidRPr="000864AB" w:rsidRDefault="00747CF7" w:rsidP="00747C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864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многофункционального центра: 143966, Московская область, город Реутов, улица </w:t>
      </w:r>
      <w:r w:rsidR="007B7A1C" w:rsidRPr="000864AB">
        <w:rPr>
          <w:rFonts w:ascii="Times New Roman" w:eastAsia="Times New Roman" w:hAnsi="Times New Roman" w:cs="Times New Roman"/>
          <w:sz w:val="24"/>
          <w:szCs w:val="24"/>
        </w:rPr>
        <w:t xml:space="preserve">Победы, дом </w:t>
      </w:r>
      <w:r w:rsidRPr="000864AB">
        <w:rPr>
          <w:rFonts w:ascii="Times New Roman" w:eastAsia="Times New Roman" w:hAnsi="Times New Roman" w:cs="Times New Roman"/>
          <w:sz w:val="24"/>
          <w:szCs w:val="24"/>
        </w:rPr>
        <w:t>7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Телефон Call-центра: 8-495-526-41-30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фициальный сайт многофункционального центра в сети Интернет: reutov-mfc.ru.</w:t>
      </w:r>
    </w:p>
    <w:p w:rsidR="00747CF7" w:rsidRPr="000864AB" w:rsidRDefault="00747CF7" w:rsidP="00747C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многофункционального центра в сети Интернет: </w:t>
      </w:r>
      <w:hyperlink r:id="rId10" w:history="1">
        <w:r w:rsidRPr="000864AB">
          <w:rPr>
            <w:rFonts w:ascii="Times New Roman" w:eastAsia="Times New Roman" w:hAnsi="Times New Roman" w:cs="Times New Roman"/>
            <w:sz w:val="24"/>
            <w:szCs w:val="24"/>
          </w:rPr>
          <w:t>mfc-reutov@mosreg.ru</w:t>
        </w:r>
      </w:hyperlink>
    </w:p>
    <w:p w:rsidR="00747CF7" w:rsidRPr="000864AB" w:rsidRDefault="00747CF7">
      <w:pPr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br w:type="page"/>
      </w:r>
    </w:p>
    <w:p w:rsidR="009C0160" w:rsidRPr="000864AB" w:rsidRDefault="009C0160" w:rsidP="008C2FB5">
      <w:pPr>
        <w:widowControl w:val="0"/>
        <w:autoSpaceDE w:val="0"/>
        <w:autoSpaceDN w:val="0"/>
        <w:adjustRightInd w:val="0"/>
        <w:spacing w:after="0" w:line="240" w:lineRule="auto"/>
        <w:ind w:left="6372" w:firstLine="708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ложение 2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 xml:space="preserve">Блок- схема </w:t>
      </w:r>
    </w:p>
    <w:p w:rsidR="009C0160" w:rsidRPr="000864AB" w:rsidRDefault="009C0160" w:rsidP="008C2FB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оформлению разрешений на вступление  в брак лицам, достигшим возраста шестнадцати лет, на территории Московской области</w:t>
      </w:r>
    </w:p>
    <w:p w:rsidR="009C0160" w:rsidRPr="000864AB" w:rsidRDefault="009C0160" w:rsidP="008C2FB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C0160" w:rsidRPr="000864AB" w:rsidRDefault="009C0160" w:rsidP="008C2FB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864AB">
        <w:rPr>
          <w:rFonts w:ascii="Times New Roman" w:hAnsi="Times New Roman" w:cs="Times New Roman"/>
          <w:sz w:val="24"/>
          <w:szCs w:val="24"/>
        </w:rPr>
        <w:object w:dxaOrig="10816" w:dyaOrig="9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27.5pt" o:ole="">
            <v:imagedata r:id="rId11" o:title=""/>
          </v:shape>
          <o:OLEObject Type="Embed" ProgID="Visio.Drawing.11" ShapeID="_x0000_i1025" DrawAspect="Content" ObjectID="_1543759228" r:id="rId12"/>
        </w:object>
      </w:r>
    </w:p>
    <w:p w:rsidR="009C0160" w:rsidRPr="000864AB" w:rsidRDefault="009C0160" w:rsidP="008C2FB5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C0160" w:rsidRPr="000864AB" w:rsidRDefault="009C0160" w:rsidP="008C2F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9C0160" w:rsidRPr="000864AB" w:rsidSect="000864AB">
          <w:footerReference w:type="default" r:id="rId13"/>
          <w:type w:val="continuous"/>
          <w:pgSz w:w="11907" w:h="16839" w:code="9"/>
          <w:pgMar w:top="851" w:right="567" w:bottom="1134" w:left="1134" w:header="709" w:footer="709" w:gutter="0"/>
          <w:cols w:space="708"/>
          <w:docGrid w:linePitch="360"/>
        </w:sectPr>
      </w:pP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Приложение 3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864AB">
        <w:rPr>
          <w:rFonts w:ascii="Times New Roman" w:eastAsia="Times New Roman" w:hAnsi="Times New Roman" w:cs="Times New Roman"/>
          <w:sz w:val="24"/>
          <w:szCs w:val="24"/>
        </w:rPr>
        <w:t>Образец заявления о предоставлении муниципальной услуги</w:t>
      </w:r>
    </w:p>
    <w:p w:rsidR="00747CF7" w:rsidRPr="000864AB" w:rsidRDefault="00747CF7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 xml:space="preserve">В </w:t>
      </w:r>
      <w:r w:rsidR="00747CF7" w:rsidRPr="000864AB">
        <w:rPr>
          <w:rFonts w:ascii="Times New Roman" w:hAnsi="Times New Roman" w:cs="Times New Roman"/>
          <w:sz w:val="24"/>
        </w:rPr>
        <w:t>Администрацию города Реутов</w:t>
      </w: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от ___________________________________________,</w:t>
      </w:r>
    </w:p>
    <w:p w:rsidR="00747CF7" w:rsidRPr="000864AB" w:rsidRDefault="00747CF7" w:rsidP="00747CF7">
      <w:pPr>
        <w:pStyle w:val="af4"/>
        <w:ind w:left="4253"/>
        <w:jc w:val="center"/>
        <w:rPr>
          <w:rFonts w:ascii="Times New Roman" w:hAnsi="Times New Roman" w:cs="Times New Roman"/>
          <w:szCs w:val="20"/>
        </w:rPr>
      </w:pPr>
      <w:r w:rsidRPr="000864AB">
        <w:rPr>
          <w:rFonts w:ascii="Times New Roman" w:hAnsi="Times New Roman" w:cs="Times New Roman"/>
          <w:szCs w:val="20"/>
        </w:rPr>
        <w:t>(</w:t>
      </w:r>
      <w:r w:rsidRPr="000864AB">
        <w:rPr>
          <w:rFonts w:ascii="Times New Roman" w:hAnsi="Times New Roman" w:cs="Times New Roman"/>
          <w:i/>
          <w:szCs w:val="20"/>
        </w:rPr>
        <w:t>ФИО несовершеннолетнего лица</w:t>
      </w:r>
      <w:r w:rsidRPr="000864AB">
        <w:rPr>
          <w:rFonts w:ascii="Times New Roman" w:hAnsi="Times New Roman" w:cs="Times New Roman"/>
          <w:szCs w:val="20"/>
        </w:rPr>
        <w:t>)</w:t>
      </w: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роживающего (ей) по адресу ____________________</w:t>
      </w:r>
    </w:p>
    <w:p w:rsidR="00747CF7" w:rsidRPr="000864AB" w:rsidRDefault="00747CF7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</w:p>
    <w:p w:rsidR="00747CF7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_____________________________</w:t>
      </w: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дата рождения _________________________________</w:t>
      </w:r>
    </w:p>
    <w:p w:rsidR="00747CF7" w:rsidRPr="000864AB" w:rsidRDefault="00747CF7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</w:p>
    <w:p w:rsidR="00747CF7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аспорт (серия, номер) __________________________</w:t>
      </w: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выдан (кем, когда)______________________________ ______________________________________________</w:t>
      </w:r>
    </w:p>
    <w:p w:rsidR="009C0160" w:rsidRPr="000864AB" w:rsidRDefault="009C0160" w:rsidP="00747CF7">
      <w:pPr>
        <w:pStyle w:val="af4"/>
        <w:ind w:left="4253"/>
        <w:jc w:val="left"/>
        <w:rPr>
          <w:rFonts w:ascii="Times New Roman" w:hAnsi="Times New Roman" w:cs="Times New Roman"/>
          <w:sz w:val="24"/>
        </w:rPr>
      </w:pPr>
    </w:p>
    <w:p w:rsidR="009C0160" w:rsidRPr="000864AB" w:rsidRDefault="009C0160" w:rsidP="008C2FB5">
      <w:pPr>
        <w:pStyle w:val="af4"/>
        <w:jc w:val="center"/>
        <w:rPr>
          <w:rStyle w:val="af3"/>
          <w:rFonts w:ascii="Times New Roman" w:hAnsi="Times New Roman" w:cs="Times New Roman"/>
          <w:b w:val="0"/>
          <w:bCs w:val="0"/>
          <w:color w:val="00000A"/>
          <w:sz w:val="24"/>
          <w:szCs w:val="24"/>
        </w:rPr>
      </w:pPr>
      <w:r w:rsidRPr="000864AB">
        <w:rPr>
          <w:rStyle w:val="af3"/>
          <w:rFonts w:ascii="Times New Roman" w:hAnsi="Times New Roman" w:cs="Times New Roman"/>
          <w:b w:val="0"/>
          <w:bCs w:val="0"/>
          <w:color w:val="00000A"/>
          <w:sz w:val="24"/>
          <w:szCs w:val="24"/>
        </w:rPr>
        <w:t>Заявление</w:t>
      </w:r>
    </w:p>
    <w:p w:rsidR="009C0160" w:rsidRPr="000864AB" w:rsidRDefault="009C0160" w:rsidP="00747CF7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рошу  разрешить  мне до достижения  возраста  восемнадцати  лет  вступить  в  брак с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гр. ______________________________________________________________</w:t>
      </w:r>
      <w:r w:rsidR="00747CF7" w:rsidRPr="000864AB">
        <w:rPr>
          <w:rFonts w:ascii="Times New Roman" w:hAnsi="Times New Roman" w:cs="Times New Roman"/>
          <w:sz w:val="24"/>
        </w:rPr>
        <w:t>_</w:t>
      </w:r>
      <w:r w:rsidRPr="000864AB">
        <w:rPr>
          <w:rFonts w:ascii="Times New Roman" w:hAnsi="Times New Roman" w:cs="Times New Roman"/>
          <w:sz w:val="24"/>
        </w:rPr>
        <w:t>________________</w:t>
      </w:r>
    </w:p>
    <w:p w:rsidR="00747CF7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дата рождения _________________, проживающим (ей) ____________________________</w:t>
      </w:r>
      <w:r w:rsidR="00747CF7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</w:t>
      </w:r>
      <w:r w:rsidR="00747CF7" w:rsidRPr="000864AB">
        <w:rPr>
          <w:rFonts w:ascii="Times New Roman" w:hAnsi="Times New Roman" w:cs="Times New Roman"/>
          <w:sz w:val="24"/>
        </w:rPr>
        <w:t>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____________________________________</w:t>
      </w:r>
      <w:r w:rsidR="00747CF7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__________________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аспорт выдан (когда, кем) _______</w:t>
      </w:r>
      <w:r w:rsidR="00747CF7" w:rsidRPr="000864AB">
        <w:rPr>
          <w:rFonts w:ascii="Times New Roman" w:hAnsi="Times New Roman" w:cs="Times New Roman"/>
          <w:sz w:val="24"/>
        </w:rPr>
        <w:t>_</w:t>
      </w:r>
      <w:r w:rsidRPr="000864AB">
        <w:rPr>
          <w:rFonts w:ascii="Times New Roman" w:hAnsi="Times New Roman" w:cs="Times New Roman"/>
          <w:sz w:val="24"/>
        </w:rPr>
        <w:t>__________________</w:t>
      </w:r>
      <w:r w:rsidR="00747CF7" w:rsidRPr="000864AB">
        <w:rPr>
          <w:rFonts w:ascii="Times New Roman" w:hAnsi="Times New Roman" w:cs="Times New Roman"/>
          <w:sz w:val="24"/>
        </w:rPr>
        <w:t>___</w:t>
      </w:r>
      <w:r w:rsidRPr="000864AB">
        <w:rPr>
          <w:rFonts w:ascii="Times New Roman" w:hAnsi="Times New Roman" w:cs="Times New Roman"/>
          <w:sz w:val="24"/>
        </w:rPr>
        <w:t>________________________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о причине __________________________________</w:t>
      </w:r>
      <w:r w:rsidR="00747CF7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_________________________________</w:t>
      </w:r>
    </w:p>
    <w:p w:rsidR="009C0160" w:rsidRPr="000864AB" w:rsidRDefault="009C0160" w:rsidP="00747CF7">
      <w:pPr>
        <w:pStyle w:val="af4"/>
        <w:ind w:left="6096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</w:t>
      </w:r>
    </w:p>
    <w:p w:rsidR="009C0160" w:rsidRPr="000864AB" w:rsidRDefault="009C0160" w:rsidP="00747CF7">
      <w:pPr>
        <w:spacing w:after="0" w:line="240" w:lineRule="auto"/>
        <w:ind w:left="6096" w:firstLine="720"/>
        <w:jc w:val="both"/>
        <w:rPr>
          <w:rFonts w:ascii="Times New Roman" w:hAnsi="Times New Roman" w:cs="Times New Roman"/>
          <w:sz w:val="20"/>
          <w:szCs w:val="20"/>
        </w:rPr>
      </w:pPr>
      <w:r w:rsidRPr="000864AB">
        <w:rPr>
          <w:rFonts w:ascii="Times New Roman" w:hAnsi="Times New Roman" w:cs="Times New Roman"/>
          <w:sz w:val="20"/>
          <w:szCs w:val="20"/>
        </w:rPr>
        <w:t>подпись</w:t>
      </w:r>
    </w:p>
    <w:p w:rsidR="00747CF7" w:rsidRPr="000864AB" w:rsidRDefault="00747CF7" w:rsidP="00747CF7">
      <w:pPr>
        <w:pStyle w:val="af4"/>
        <w:rPr>
          <w:rFonts w:ascii="Times New Roman" w:hAnsi="Times New Roman" w:cs="Times New Roman"/>
          <w:sz w:val="24"/>
        </w:rPr>
      </w:pPr>
    </w:p>
    <w:p w:rsidR="009C0160" w:rsidRPr="000864AB" w:rsidRDefault="009C0160" w:rsidP="00747CF7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рошу разрешить мне вступить в брак с гр. ___</w:t>
      </w:r>
      <w:r w:rsidR="00747CF7" w:rsidRPr="000864AB">
        <w:rPr>
          <w:rFonts w:ascii="Times New Roman" w:hAnsi="Times New Roman" w:cs="Times New Roman"/>
          <w:sz w:val="24"/>
        </w:rPr>
        <w:t>____________________________</w:t>
      </w:r>
      <w:r w:rsidRPr="000864AB">
        <w:rPr>
          <w:rFonts w:ascii="Times New Roman" w:hAnsi="Times New Roman" w:cs="Times New Roman"/>
          <w:sz w:val="24"/>
        </w:rPr>
        <w:t>_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дата рождения _________________, проживающий(ая) ___________________</w:t>
      </w:r>
      <w:r w:rsidR="00E20325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_____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_________________________________________________________</w:t>
      </w:r>
      <w:r w:rsidR="00E20325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аспорт выдан (когда, кем)   _______________________________________</w:t>
      </w:r>
      <w:r w:rsidR="00E20325" w:rsidRPr="000864AB">
        <w:rPr>
          <w:rFonts w:ascii="Times New Roman" w:hAnsi="Times New Roman" w:cs="Times New Roman"/>
          <w:sz w:val="24"/>
        </w:rPr>
        <w:t>___</w:t>
      </w:r>
      <w:r w:rsidRPr="000864AB">
        <w:rPr>
          <w:rFonts w:ascii="Times New Roman" w:hAnsi="Times New Roman" w:cs="Times New Roman"/>
          <w:sz w:val="24"/>
        </w:rPr>
        <w:t>________________</w:t>
      </w:r>
    </w:p>
    <w:p w:rsidR="009C0160" w:rsidRPr="000864AB" w:rsidRDefault="009C0160" w:rsidP="00747CF7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по причине ____________________________________________________</w:t>
      </w:r>
      <w:r w:rsidR="00E20325" w:rsidRPr="000864AB">
        <w:rPr>
          <w:rFonts w:ascii="Times New Roman" w:hAnsi="Times New Roman" w:cs="Times New Roman"/>
          <w:sz w:val="24"/>
        </w:rPr>
        <w:t>__</w:t>
      </w:r>
      <w:r w:rsidRPr="000864AB">
        <w:rPr>
          <w:rFonts w:ascii="Times New Roman" w:hAnsi="Times New Roman" w:cs="Times New Roman"/>
          <w:sz w:val="24"/>
        </w:rPr>
        <w:t>__________________</w:t>
      </w:r>
    </w:p>
    <w:p w:rsidR="00E20325" w:rsidRPr="000864AB" w:rsidRDefault="00E20325" w:rsidP="00E20325">
      <w:pPr>
        <w:pStyle w:val="af4"/>
        <w:ind w:left="6096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</w:t>
      </w:r>
    </w:p>
    <w:p w:rsidR="00E20325" w:rsidRPr="000864AB" w:rsidRDefault="00E20325" w:rsidP="00E20325">
      <w:pPr>
        <w:spacing w:after="0" w:line="240" w:lineRule="auto"/>
        <w:ind w:left="6096" w:firstLine="720"/>
        <w:jc w:val="both"/>
        <w:rPr>
          <w:rFonts w:ascii="Times New Roman" w:hAnsi="Times New Roman" w:cs="Times New Roman"/>
          <w:sz w:val="20"/>
          <w:szCs w:val="20"/>
        </w:rPr>
      </w:pPr>
      <w:r w:rsidRPr="000864AB">
        <w:rPr>
          <w:rFonts w:ascii="Times New Roman" w:hAnsi="Times New Roman" w:cs="Times New Roman"/>
          <w:sz w:val="20"/>
          <w:szCs w:val="20"/>
        </w:rPr>
        <w:t>подпись</w:t>
      </w:r>
    </w:p>
    <w:p w:rsidR="00E20325" w:rsidRPr="000864AB" w:rsidRDefault="00E20325" w:rsidP="008C2FB5">
      <w:pPr>
        <w:pStyle w:val="af4"/>
        <w:rPr>
          <w:rFonts w:ascii="Times New Roman" w:hAnsi="Times New Roman" w:cs="Times New Roman"/>
          <w:sz w:val="24"/>
        </w:rPr>
      </w:pPr>
    </w:p>
    <w:p w:rsidR="00E20325" w:rsidRPr="000864AB" w:rsidRDefault="009C0160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В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соответствии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с Федеральным законом от 27.07.2006 № 152-ФЗ «О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персональных данных» даю согласие на обработку (сбор, систематизацию, накопление,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хранение,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уточнение,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использование, распространение (в том числе передачу), обезличивание, блокирование,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уничтожение)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сведений, указанных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в настоящем заявлении и прилагаемых документах, с целью оформления разрешения на вступление в брак с___</w:t>
      </w:r>
      <w:r w:rsidR="00E20325" w:rsidRPr="000864AB">
        <w:rPr>
          <w:rFonts w:ascii="Times New Roman" w:hAnsi="Times New Roman" w:cs="Times New Roman"/>
          <w:sz w:val="24"/>
        </w:rPr>
        <w:t>________________________</w:t>
      </w:r>
      <w:r w:rsidRPr="000864AB">
        <w:rPr>
          <w:rFonts w:ascii="Times New Roman" w:hAnsi="Times New Roman" w:cs="Times New Roman"/>
          <w:sz w:val="24"/>
        </w:rPr>
        <w:t>______________.</w:t>
      </w:r>
    </w:p>
    <w:p w:rsidR="00E20325" w:rsidRPr="000864AB" w:rsidRDefault="009C0160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Согласие  действует  в  течение  1 года со дня подписания настоящего заявления.</w:t>
      </w:r>
    </w:p>
    <w:p w:rsidR="009C0160" w:rsidRPr="000864AB" w:rsidRDefault="009C0160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Мне разъяснено, что данное согласие может быть отозвано мною в письменной форме.</w:t>
      </w:r>
    </w:p>
    <w:p w:rsidR="009C0160" w:rsidRPr="000864AB" w:rsidRDefault="009C0160" w:rsidP="00E20325">
      <w:pPr>
        <w:pStyle w:val="af4"/>
        <w:jc w:val="center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"___" __________ 20___ года</w:t>
      </w:r>
      <w:r w:rsidR="00E20325" w:rsidRPr="000864AB">
        <w:rPr>
          <w:rFonts w:ascii="Times New Roman" w:hAnsi="Times New Roman" w:cs="Times New Roman"/>
          <w:sz w:val="24"/>
        </w:rPr>
        <w:tab/>
      </w:r>
      <w:r w:rsidRPr="000864AB">
        <w:rPr>
          <w:rFonts w:ascii="Times New Roman" w:hAnsi="Times New Roman" w:cs="Times New Roman"/>
          <w:sz w:val="24"/>
        </w:rPr>
        <w:t>_______________</w:t>
      </w:r>
      <w:r w:rsidR="00E20325" w:rsidRPr="000864AB">
        <w:rPr>
          <w:rFonts w:ascii="Times New Roman" w:hAnsi="Times New Roman" w:cs="Times New Roman"/>
          <w:sz w:val="24"/>
        </w:rPr>
        <w:tab/>
      </w:r>
      <w:r w:rsidR="00E20325" w:rsidRPr="000864AB">
        <w:rPr>
          <w:rFonts w:ascii="Times New Roman" w:hAnsi="Times New Roman" w:cs="Times New Roman"/>
          <w:sz w:val="24"/>
        </w:rPr>
        <w:tab/>
      </w:r>
      <w:r w:rsidRPr="000864AB">
        <w:rPr>
          <w:rFonts w:ascii="Times New Roman" w:hAnsi="Times New Roman" w:cs="Times New Roman"/>
          <w:sz w:val="24"/>
        </w:rPr>
        <w:t>________________________</w:t>
      </w:r>
    </w:p>
    <w:p w:rsidR="009C0160" w:rsidRPr="000864AB" w:rsidRDefault="009C0160" w:rsidP="00E20325">
      <w:pPr>
        <w:pStyle w:val="af4"/>
        <w:ind w:firstLine="3828"/>
        <w:jc w:val="center"/>
        <w:rPr>
          <w:rFonts w:ascii="Times New Roman" w:hAnsi="Times New Roman" w:cs="Times New Roman"/>
          <w:szCs w:val="20"/>
        </w:rPr>
      </w:pPr>
      <w:r w:rsidRPr="000864AB">
        <w:rPr>
          <w:rFonts w:ascii="Times New Roman" w:hAnsi="Times New Roman" w:cs="Times New Roman"/>
          <w:szCs w:val="20"/>
        </w:rPr>
        <w:t xml:space="preserve">подпись </w:t>
      </w:r>
      <w:r w:rsidR="00E20325" w:rsidRPr="000864AB">
        <w:rPr>
          <w:rFonts w:ascii="Times New Roman" w:hAnsi="Times New Roman" w:cs="Times New Roman"/>
          <w:szCs w:val="20"/>
        </w:rPr>
        <w:tab/>
      </w:r>
      <w:r w:rsidR="00E20325" w:rsidRPr="000864AB">
        <w:rPr>
          <w:rFonts w:ascii="Times New Roman" w:hAnsi="Times New Roman" w:cs="Times New Roman"/>
          <w:szCs w:val="20"/>
        </w:rPr>
        <w:tab/>
      </w:r>
      <w:r w:rsidR="00E20325"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 xml:space="preserve"> расшифровка подписи</w:t>
      </w: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</w:p>
    <w:p w:rsidR="00E20325" w:rsidRPr="000864AB" w:rsidRDefault="00E20325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В соответствии с Федеральным законом от 27.07.2006 № 152-ФЗ «О персональных данных» даю согласие на обработку (сбор, систематизацию, накопление, хранение, уточнение, использование, распространение (в том числе передачу), обезличивание, блокирование, уничтожение) сведений, указанных в настоящем заявлении и прилагаемых документах, с целью оформления разрешения на вступление в брак с_________________________________________.</w:t>
      </w:r>
    </w:p>
    <w:p w:rsidR="00E20325" w:rsidRPr="000864AB" w:rsidRDefault="00E20325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Согласие  действует  в  течение  1 года со дня подписания настоящего заявления.</w:t>
      </w:r>
    </w:p>
    <w:p w:rsidR="00E20325" w:rsidRPr="000864AB" w:rsidRDefault="00E20325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Мне разъяснено, что данное согласие может быть отозвано мною в письменной форме.</w:t>
      </w:r>
    </w:p>
    <w:p w:rsidR="00E20325" w:rsidRPr="000864AB" w:rsidRDefault="00E20325" w:rsidP="00E20325">
      <w:pPr>
        <w:pStyle w:val="af4"/>
        <w:jc w:val="center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"___" __________ 20___ года</w:t>
      </w:r>
      <w:r w:rsidRPr="000864AB">
        <w:rPr>
          <w:rFonts w:ascii="Times New Roman" w:hAnsi="Times New Roman" w:cs="Times New Roman"/>
          <w:sz w:val="24"/>
        </w:rPr>
        <w:tab/>
        <w:t>_______________</w:t>
      </w:r>
      <w:r w:rsidRPr="000864AB">
        <w:rPr>
          <w:rFonts w:ascii="Times New Roman" w:hAnsi="Times New Roman" w:cs="Times New Roman"/>
          <w:sz w:val="24"/>
        </w:rPr>
        <w:tab/>
      </w:r>
      <w:r w:rsidRPr="000864AB">
        <w:rPr>
          <w:rFonts w:ascii="Times New Roman" w:hAnsi="Times New Roman" w:cs="Times New Roman"/>
          <w:sz w:val="24"/>
        </w:rPr>
        <w:tab/>
        <w:t>________________________</w:t>
      </w:r>
    </w:p>
    <w:p w:rsidR="00E20325" w:rsidRPr="000864AB" w:rsidRDefault="00E20325" w:rsidP="00E20325">
      <w:pPr>
        <w:pStyle w:val="af4"/>
        <w:ind w:firstLine="3828"/>
        <w:jc w:val="center"/>
        <w:rPr>
          <w:rFonts w:ascii="Times New Roman" w:hAnsi="Times New Roman" w:cs="Times New Roman"/>
          <w:szCs w:val="20"/>
        </w:rPr>
      </w:pPr>
      <w:r w:rsidRPr="000864AB">
        <w:rPr>
          <w:rFonts w:ascii="Times New Roman" w:hAnsi="Times New Roman" w:cs="Times New Roman"/>
          <w:szCs w:val="20"/>
        </w:rPr>
        <w:t xml:space="preserve">подпись </w:t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  <w:t xml:space="preserve"> расшифровка подписи</w:t>
      </w:r>
    </w:p>
    <w:p w:rsidR="00E20325" w:rsidRPr="000864AB" w:rsidRDefault="00E20325">
      <w:pPr>
        <w:rPr>
          <w:rFonts w:ascii="Times New Roman" w:eastAsia="Lucida Sans Unicode" w:hAnsi="Times New Roman" w:cs="Times New Roman"/>
          <w:kern w:val="1"/>
          <w:sz w:val="24"/>
          <w:szCs w:val="24"/>
          <w:lang w:eastAsia="hi-IN" w:bidi="hi-IN"/>
        </w:rPr>
      </w:pPr>
      <w:r w:rsidRPr="000864AB">
        <w:rPr>
          <w:rFonts w:cs="Times New Roman"/>
        </w:rPr>
        <w:br w:type="page"/>
      </w: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</w:p>
    <w:p w:rsidR="009C0160" w:rsidRPr="000864AB" w:rsidRDefault="009C0160" w:rsidP="00E20325">
      <w:pPr>
        <w:pStyle w:val="western"/>
        <w:spacing w:before="0" w:after="0"/>
        <w:ind w:firstLine="540"/>
        <w:jc w:val="center"/>
        <w:rPr>
          <w:rFonts w:cs="Times New Roman"/>
          <w:i/>
          <w:sz w:val="20"/>
          <w:szCs w:val="20"/>
        </w:rPr>
      </w:pPr>
      <w:r w:rsidRPr="000864AB">
        <w:rPr>
          <w:rFonts w:cs="Times New Roman"/>
        </w:rPr>
        <w:t>Мы (я), _____________________________________________</w:t>
      </w:r>
      <w:r w:rsidR="00E20325" w:rsidRPr="000864AB">
        <w:rPr>
          <w:rFonts w:cs="Times New Roman"/>
        </w:rPr>
        <w:t>____________________</w:t>
      </w:r>
      <w:r w:rsidRPr="000864AB">
        <w:rPr>
          <w:rFonts w:cs="Times New Roman"/>
        </w:rPr>
        <w:t xml:space="preserve">______ </w:t>
      </w:r>
      <w:r w:rsidRPr="000864AB">
        <w:rPr>
          <w:rFonts w:cs="Times New Roman"/>
          <w:sz w:val="20"/>
          <w:szCs w:val="20"/>
        </w:rPr>
        <w:t>(</w:t>
      </w:r>
      <w:r w:rsidRPr="000864AB">
        <w:rPr>
          <w:rFonts w:cs="Times New Roman"/>
          <w:i/>
          <w:sz w:val="20"/>
          <w:szCs w:val="20"/>
        </w:rPr>
        <w:t>ФИО родителей)</w:t>
      </w:r>
    </w:p>
    <w:p w:rsidR="009C0160" w:rsidRPr="000864AB" w:rsidRDefault="009C0160" w:rsidP="00E20325">
      <w:pPr>
        <w:pStyle w:val="western"/>
        <w:spacing w:before="0" w:after="0"/>
        <w:jc w:val="both"/>
        <w:rPr>
          <w:rFonts w:cs="Times New Roman"/>
        </w:rPr>
      </w:pPr>
      <w:r w:rsidRPr="000864AB">
        <w:rPr>
          <w:rFonts w:cs="Times New Roman"/>
        </w:rPr>
        <w:t>паспорт (серия, номер)</w:t>
      </w:r>
      <w:r w:rsidR="00E20325" w:rsidRPr="000864AB">
        <w:rPr>
          <w:rFonts w:cs="Times New Roman"/>
        </w:rPr>
        <w:t xml:space="preserve"> _____</w:t>
      </w:r>
      <w:r w:rsidRPr="000864AB">
        <w:rPr>
          <w:rFonts w:cs="Times New Roman"/>
        </w:rPr>
        <w:t>_________</w:t>
      </w:r>
      <w:r w:rsidR="00E20325" w:rsidRPr="000864AB">
        <w:rPr>
          <w:rFonts w:cs="Times New Roman"/>
        </w:rPr>
        <w:t xml:space="preserve">, </w:t>
      </w:r>
      <w:r w:rsidRPr="000864AB">
        <w:rPr>
          <w:rFonts w:cs="Times New Roman"/>
        </w:rPr>
        <w:t>выдан (кем, когда)____________________________</w:t>
      </w:r>
      <w:r w:rsidR="00E20325" w:rsidRPr="000864AB">
        <w:rPr>
          <w:rFonts w:cs="Times New Roman"/>
        </w:rPr>
        <w:t>_</w:t>
      </w:r>
      <w:r w:rsidRPr="000864AB">
        <w:rPr>
          <w:rFonts w:cs="Times New Roman"/>
        </w:rPr>
        <w:t>__</w:t>
      </w:r>
    </w:p>
    <w:p w:rsidR="00E20325" w:rsidRPr="000864AB" w:rsidRDefault="009C0160" w:rsidP="00E20325">
      <w:pPr>
        <w:pStyle w:val="western"/>
        <w:spacing w:before="0" w:after="0"/>
        <w:ind w:firstLine="540"/>
        <w:jc w:val="both"/>
        <w:rPr>
          <w:rFonts w:cs="Times New Roman"/>
        </w:rPr>
      </w:pPr>
      <w:r w:rsidRPr="000864AB">
        <w:rPr>
          <w:rFonts w:cs="Times New Roman"/>
        </w:rPr>
        <w:t>и ________________________________________________</w:t>
      </w:r>
      <w:r w:rsidR="00E20325" w:rsidRPr="000864AB">
        <w:rPr>
          <w:rFonts w:cs="Times New Roman"/>
        </w:rPr>
        <w:t>_________________________</w:t>
      </w:r>
      <w:r w:rsidRPr="000864AB">
        <w:rPr>
          <w:rFonts w:cs="Times New Roman"/>
        </w:rPr>
        <w:t xml:space="preserve">___ </w:t>
      </w:r>
    </w:p>
    <w:p w:rsidR="009C0160" w:rsidRPr="000864AB" w:rsidRDefault="009C0160" w:rsidP="00E20325">
      <w:pPr>
        <w:pStyle w:val="western"/>
        <w:spacing w:before="0" w:after="0"/>
        <w:ind w:firstLine="540"/>
        <w:jc w:val="center"/>
        <w:rPr>
          <w:rFonts w:cs="Times New Roman"/>
          <w:i/>
          <w:sz w:val="20"/>
          <w:szCs w:val="20"/>
        </w:rPr>
      </w:pPr>
      <w:r w:rsidRPr="000864AB">
        <w:rPr>
          <w:rFonts w:cs="Times New Roman"/>
          <w:sz w:val="20"/>
          <w:szCs w:val="20"/>
        </w:rPr>
        <w:t>(</w:t>
      </w:r>
      <w:r w:rsidRPr="000864AB">
        <w:rPr>
          <w:rFonts w:cs="Times New Roman"/>
          <w:i/>
          <w:sz w:val="20"/>
          <w:szCs w:val="20"/>
        </w:rPr>
        <w:t>ФИО родителей)</w:t>
      </w:r>
    </w:p>
    <w:p w:rsidR="00E20325" w:rsidRPr="000864AB" w:rsidRDefault="00E20325" w:rsidP="00E20325">
      <w:pPr>
        <w:pStyle w:val="western"/>
        <w:spacing w:before="0" w:after="0"/>
        <w:jc w:val="both"/>
        <w:rPr>
          <w:rFonts w:cs="Times New Roman"/>
        </w:rPr>
      </w:pPr>
      <w:r w:rsidRPr="000864AB">
        <w:rPr>
          <w:rFonts w:cs="Times New Roman"/>
        </w:rPr>
        <w:t>паспорт (серия, номер) ______________, выдан (кем, когда)_______________________________,</w:t>
      </w: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  <w:r w:rsidRPr="000864AB">
        <w:rPr>
          <w:rFonts w:cs="Times New Roman"/>
        </w:rPr>
        <w:t>являясь родителями (родителем – отец, мать), (</w:t>
      </w:r>
      <w:r w:rsidRPr="000864AB">
        <w:rPr>
          <w:rFonts w:cs="Times New Roman"/>
          <w:i/>
        </w:rPr>
        <w:t>подчеркнуть каким родителем</w:t>
      </w:r>
      <w:r w:rsidRPr="000864AB">
        <w:rPr>
          <w:rFonts w:cs="Times New Roman"/>
        </w:rPr>
        <w:t xml:space="preserve">, </w:t>
      </w:r>
      <w:r w:rsidRPr="000864AB">
        <w:rPr>
          <w:rFonts w:cs="Times New Roman"/>
          <w:i/>
          <w:iCs/>
        </w:rPr>
        <w:t>если заявление от одного родителя)</w:t>
      </w:r>
      <w:r w:rsidR="00E20325" w:rsidRPr="000864AB">
        <w:rPr>
          <w:rFonts w:cs="Times New Roman"/>
          <w:i/>
          <w:iCs/>
        </w:rPr>
        <w:t xml:space="preserve"> </w:t>
      </w:r>
      <w:r w:rsidRPr="000864AB">
        <w:rPr>
          <w:rFonts w:cs="Times New Roman"/>
        </w:rPr>
        <w:t>несовершеннолетней (-его) дочери (сына)</w:t>
      </w:r>
      <w:r w:rsidR="00E20325" w:rsidRPr="000864AB">
        <w:rPr>
          <w:rFonts w:cs="Times New Roman"/>
        </w:rPr>
        <w:t xml:space="preserve"> </w:t>
      </w:r>
      <w:r w:rsidRPr="000864AB">
        <w:rPr>
          <w:rFonts w:cs="Times New Roman"/>
        </w:rPr>
        <w:t>__________________________________________</w:t>
      </w:r>
      <w:r w:rsidR="00E20325" w:rsidRPr="000864AB">
        <w:rPr>
          <w:rFonts w:cs="Times New Roman"/>
        </w:rPr>
        <w:t>________</w:t>
      </w:r>
      <w:r w:rsidRPr="000864AB">
        <w:rPr>
          <w:rFonts w:cs="Times New Roman"/>
        </w:rPr>
        <w:t xml:space="preserve">________________________________, </w:t>
      </w:r>
    </w:p>
    <w:p w:rsidR="009C0160" w:rsidRPr="000864AB" w:rsidRDefault="009C0160" w:rsidP="008C2FB5">
      <w:pPr>
        <w:pStyle w:val="western"/>
        <w:spacing w:before="0" w:after="0"/>
        <w:ind w:firstLine="539"/>
        <w:jc w:val="center"/>
        <w:rPr>
          <w:rFonts w:cs="Times New Roman"/>
          <w:i/>
          <w:iCs/>
          <w:sz w:val="20"/>
          <w:szCs w:val="20"/>
        </w:rPr>
      </w:pPr>
      <w:r w:rsidRPr="000864AB">
        <w:rPr>
          <w:rFonts w:cs="Times New Roman"/>
          <w:i/>
          <w:iCs/>
          <w:sz w:val="20"/>
          <w:szCs w:val="20"/>
        </w:rPr>
        <w:t>Ф.И.О. несовершеннолетнего, достигшего возраста 16 лет, полностью</w:t>
      </w:r>
    </w:p>
    <w:p w:rsidR="009C0160" w:rsidRPr="000864AB" w:rsidRDefault="009C0160" w:rsidP="008C2FB5">
      <w:pPr>
        <w:pStyle w:val="western"/>
        <w:spacing w:before="0" w:after="0"/>
        <w:jc w:val="both"/>
        <w:rPr>
          <w:rFonts w:cs="Times New Roman"/>
        </w:rPr>
      </w:pPr>
      <w:r w:rsidRPr="000864AB">
        <w:rPr>
          <w:rFonts w:cs="Times New Roman"/>
        </w:rPr>
        <w:t>__________________ года рождения, даем свое согласие на снижение брачного возраста на _____ месяцев _____ дней и вступление ее (-его) в брак в возрасте ____ лет _______ месяцев с _________________________________________________</w:t>
      </w:r>
      <w:r w:rsidR="00E20325" w:rsidRPr="000864AB">
        <w:rPr>
          <w:rFonts w:cs="Times New Roman"/>
        </w:rPr>
        <w:t>____</w:t>
      </w:r>
      <w:r w:rsidRPr="000864AB">
        <w:rPr>
          <w:rFonts w:cs="Times New Roman"/>
        </w:rPr>
        <w:t>_,</w:t>
      </w:r>
      <w:r w:rsidRPr="000864AB">
        <w:rPr>
          <w:rFonts w:cs="Times New Roman"/>
          <w:i/>
          <w:iCs/>
        </w:rPr>
        <w:t xml:space="preserve">  _____________</w:t>
      </w:r>
      <w:r w:rsidRPr="000864AB">
        <w:rPr>
          <w:rFonts w:cs="Times New Roman"/>
        </w:rPr>
        <w:t xml:space="preserve"> года рождения.</w:t>
      </w:r>
    </w:p>
    <w:p w:rsidR="009C0160" w:rsidRPr="000864AB" w:rsidRDefault="009C0160" w:rsidP="00E20325">
      <w:pPr>
        <w:pStyle w:val="western"/>
        <w:spacing w:before="0" w:after="0"/>
        <w:ind w:right="3400"/>
        <w:jc w:val="center"/>
        <w:rPr>
          <w:rFonts w:cs="Times New Roman"/>
          <w:i/>
          <w:iCs/>
          <w:sz w:val="20"/>
          <w:szCs w:val="20"/>
        </w:rPr>
      </w:pPr>
      <w:r w:rsidRPr="000864AB">
        <w:rPr>
          <w:rFonts w:cs="Times New Roman"/>
          <w:i/>
          <w:iCs/>
          <w:sz w:val="20"/>
          <w:szCs w:val="20"/>
        </w:rPr>
        <w:t>Ф.И.О. будущего супруга,  полностью</w:t>
      </w:r>
    </w:p>
    <w:p w:rsidR="00E20325" w:rsidRPr="000864AB" w:rsidRDefault="00E20325" w:rsidP="008C2FB5">
      <w:pPr>
        <w:pStyle w:val="western"/>
        <w:spacing w:before="0" w:after="0"/>
        <w:ind w:firstLine="540"/>
        <w:jc w:val="both"/>
        <w:rPr>
          <w:rFonts w:cs="Times New Roman"/>
        </w:rPr>
      </w:pPr>
    </w:p>
    <w:p w:rsidR="009C0160" w:rsidRPr="000864AB" w:rsidRDefault="00E20325" w:rsidP="008C2FB5">
      <w:pPr>
        <w:pStyle w:val="western"/>
        <w:spacing w:before="0" w:after="0"/>
        <w:ind w:firstLine="540"/>
        <w:jc w:val="both"/>
        <w:rPr>
          <w:rFonts w:cs="Times New Roman"/>
        </w:rPr>
      </w:pPr>
      <w:r w:rsidRPr="000864AB">
        <w:rPr>
          <w:rFonts w:cs="Times New Roman"/>
        </w:rPr>
        <w:t>«</w:t>
      </w:r>
      <w:r w:rsidR="009C0160" w:rsidRPr="000864AB">
        <w:rPr>
          <w:rFonts w:cs="Times New Roman"/>
        </w:rPr>
        <w:t>____» ____________</w:t>
      </w:r>
      <w:r w:rsidRPr="000864AB">
        <w:rPr>
          <w:rFonts w:cs="Times New Roman"/>
        </w:rPr>
        <w:t>___ 20___ г.</w:t>
      </w:r>
      <w:r w:rsidRPr="000864AB">
        <w:rPr>
          <w:rFonts w:cs="Times New Roman"/>
        </w:rPr>
        <w:tab/>
      </w:r>
      <w:r w:rsidR="009C0160" w:rsidRPr="000864AB">
        <w:rPr>
          <w:rFonts w:cs="Times New Roman"/>
        </w:rPr>
        <w:t>подписи родителей</w:t>
      </w:r>
      <w:r w:rsidR="009C0160" w:rsidRPr="000864AB">
        <w:rPr>
          <w:rFonts w:cs="Times New Roman"/>
        </w:rPr>
        <w:tab/>
        <w:t xml:space="preserve">  ______________________</w:t>
      </w:r>
    </w:p>
    <w:p w:rsidR="00E20325" w:rsidRPr="000864AB" w:rsidRDefault="00E20325" w:rsidP="00E20325">
      <w:pPr>
        <w:pStyle w:val="western"/>
        <w:spacing w:before="0" w:after="0"/>
        <w:ind w:left="6521"/>
        <w:jc w:val="both"/>
        <w:rPr>
          <w:rFonts w:cs="Times New Roman"/>
        </w:rPr>
      </w:pPr>
    </w:p>
    <w:p w:rsidR="009C0160" w:rsidRPr="000864AB" w:rsidRDefault="009C0160" w:rsidP="00E20325">
      <w:pPr>
        <w:pStyle w:val="western"/>
        <w:spacing w:before="0" w:after="0"/>
        <w:ind w:left="6521"/>
        <w:jc w:val="both"/>
        <w:rPr>
          <w:rFonts w:cs="Times New Roman"/>
        </w:rPr>
      </w:pPr>
      <w:r w:rsidRPr="000864AB">
        <w:rPr>
          <w:rFonts w:cs="Times New Roman"/>
        </w:rPr>
        <w:t>______________________</w:t>
      </w:r>
    </w:p>
    <w:p w:rsidR="009C0160" w:rsidRPr="000864AB" w:rsidRDefault="009C0160" w:rsidP="008C2FB5">
      <w:pPr>
        <w:pStyle w:val="western"/>
        <w:spacing w:before="0" w:after="0"/>
        <w:ind w:firstLine="540"/>
        <w:jc w:val="both"/>
        <w:rPr>
          <w:rFonts w:cs="Times New Roman"/>
        </w:rPr>
      </w:pPr>
      <w:r w:rsidRPr="000864AB">
        <w:rPr>
          <w:rFonts w:cs="Times New Roman"/>
        </w:rPr>
        <w:t> </w:t>
      </w:r>
    </w:p>
    <w:p w:rsidR="009C0160" w:rsidRPr="000864AB" w:rsidRDefault="009C0160" w:rsidP="00E20325">
      <w:pPr>
        <w:pStyle w:val="af4"/>
        <w:ind w:firstLine="709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оформления разрешения на вступление в брак с несовершеннолетнего дочери (сына)</w:t>
      </w:r>
      <w:r w:rsidR="00E20325" w:rsidRPr="000864AB">
        <w:rPr>
          <w:rFonts w:ascii="Times New Roman" w:hAnsi="Times New Roman" w:cs="Times New Roman"/>
          <w:sz w:val="24"/>
        </w:rPr>
        <w:t xml:space="preserve"> </w:t>
      </w:r>
      <w:r w:rsidRPr="000864AB">
        <w:rPr>
          <w:rFonts w:ascii="Times New Roman" w:hAnsi="Times New Roman" w:cs="Times New Roman"/>
          <w:sz w:val="24"/>
        </w:rPr>
        <w:t>____________________________</w:t>
      </w:r>
      <w:r w:rsidR="00E20325" w:rsidRPr="000864AB">
        <w:rPr>
          <w:rFonts w:ascii="Times New Roman" w:hAnsi="Times New Roman" w:cs="Times New Roman"/>
          <w:sz w:val="24"/>
        </w:rPr>
        <w:t>______________________________________________</w:t>
      </w:r>
      <w:r w:rsidRPr="000864AB">
        <w:rPr>
          <w:rFonts w:ascii="Times New Roman" w:hAnsi="Times New Roman" w:cs="Times New Roman"/>
          <w:sz w:val="24"/>
        </w:rPr>
        <w:t>________.</w:t>
      </w:r>
    </w:p>
    <w:p w:rsidR="009C0160" w:rsidRPr="000864AB" w:rsidRDefault="009C0160" w:rsidP="008C2FB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C0160" w:rsidRPr="000864AB" w:rsidRDefault="009C0160" w:rsidP="00E20325">
      <w:pPr>
        <w:pStyle w:val="af4"/>
        <w:ind w:firstLine="709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Согласие  действует  в  течение  1 года со дня подписания настоящего заявления.</w:t>
      </w:r>
    </w:p>
    <w:p w:rsidR="009C0160" w:rsidRPr="000864AB" w:rsidRDefault="009C0160" w:rsidP="00E20325">
      <w:pPr>
        <w:pStyle w:val="af4"/>
        <w:ind w:firstLine="709"/>
        <w:jc w:val="left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Мне разъяснено, что данное согласие может быть отозвано мною в письменной форме.</w:t>
      </w: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Способ получения результата предоставления муниципальной услуги:</w:t>
      </w: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___________________________________________________________</w:t>
      </w:r>
    </w:p>
    <w:p w:rsidR="009C0160" w:rsidRPr="000864AB" w:rsidRDefault="009C0160" w:rsidP="008C2FB5">
      <w:pPr>
        <w:pStyle w:val="af4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(</w:t>
      </w:r>
      <w:r w:rsidRPr="000864AB">
        <w:rPr>
          <w:rFonts w:ascii="Times New Roman" w:hAnsi="Times New Roman" w:cs="Times New Roman"/>
          <w:i/>
          <w:sz w:val="24"/>
        </w:rPr>
        <w:t>указать способ</w:t>
      </w:r>
      <w:r w:rsidRPr="000864AB">
        <w:rPr>
          <w:rFonts w:ascii="Times New Roman" w:hAnsi="Times New Roman" w:cs="Times New Roman"/>
          <w:sz w:val="24"/>
        </w:rPr>
        <w:t>)</w:t>
      </w:r>
    </w:p>
    <w:p w:rsidR="009C0160" w:rsidRPr="000864AB" w:rsidRDefault="009C0160" w:rsidP="008C2FB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E20325" w:rsidRPr="000864AB" w:rsidRDefault="00E20325" w:rsidP="008C2FB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E20325" w:rsidRPr="000864AB" w:rsidRDefault="00E20325" w:rsidP="00E20325">
      <w:pPr>
        <w:pStyle w:val="af4"/>
        <w:jc w:val="center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"___" __________ 20___ года</w:t>
      </w:r>
      <w:r w:rsidRPr="000864AB">
        <w:rPr>
          <w:rFonts w:ascii="Times New Roman" w:hAnsi="Times New Roman" w:cs="Times New Roman"/>
          <w:sz w:val="24"/>
        </w:rPr>
        <w:tab/>
        <w:t>_______________</w:t>
      </w:r>
      <w:r w:rsidRPr="000864AB">
        <w:rPr>
          <w:rFonts w:ascii="Times New Roman" w:hAnsi="Times New Roman" w:cs="Times New Roman"/>
          <w:sz w:val="24"/>
        </w:rPr>
        <w:tab/>
      </w:r>
      <w:r w:rsidRPr="000864AB">
        <w:rPr>
          <w:rFonts w:ascii="Times New Roman" w:hAnsi="Times New Roman" w:cs="Times New Roman"/>
          <w:sz w:val="24"/>
        </w:rPr>
        <w:tab/>
        <w:t>________________________</w:t>
      </w:r>
    </w:p>
    <w:p w:rsidR="00E20325" w:rsidRPr="000864AB" w:rsidRDefault="00E20325" w:rsidP="00E20325">
      <w:pPr>
        <w:pStyle w:val="af4"/>
        <w:ind w:firstLine="3828"/>
        <w:jc w:val="center"/>
        <w:rPr>
          <w:rFonts w:ascii="Times New Roman" w:hAnsi="Times New Roman" w:cs="Times New Roman"/>
          <w:szCs w:val="20"/>
        </w:rPr>
      </w:pPr>
      <w:r w:rsidRPr="000864AB">
        <w:rPr>
          <w:rFonts w:ascii="Times New Roman" w:hAnsi="Times New Roman" w:cs="Times New Roman"/>
          <w:szCs w:val="20"/>
        </w:rPr>
        <w:t xml:space="preserve">подпись </w:t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  <w:t xml:space="preserve"> расшифровка подписи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20325" w:rsidRPr="000864AB" w:rsidRDefault="00E20325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20325" w:rsidRPr="000864AB" w:rsidRDefault="00E20325" w:rsidP="00E20325">
      <w:pPr>
        <w:pStyle w:val="af4"/>
        <w:jc w:val="center"/>
        <w:rPr>
          <w:rFonts w:ascii="Times New Roman" w:hAnsi="Times New Roman" w:cs="Times New Roman"/>
          <w:sz w:val="24"/>
        </w:rPr>
      </w:pPr>
      <w:r w:rsidRPr="000864AB">
        <w:rPr>
          <w:rFonts w:ascii="Times New Roman" w:hAnsi="Times New Roman" w:cs="Times New Roman"/>
          <w:sz w:val="24"/>
        </w:rPr>
        <w:t>"___" __________ 20___ года</w:t>
      </w:r>
      <w:r w:rsidRPr="000864AB">
        <w:rPr>
          <w:rFonts w:ascii="Times New Roman" w:hAnsi="Times New Roman" w:cs="Times New Roman"/>
          <w:sz w:val="24"/>
        </w:rPr>
        <w:tab/>
        <w:t>_______________</w:t>
      </w:r>
      <w:r w:rsidRPr="000864AB">
        <w:rPr>
          <w:rFonts w:ascii="Times New Roman" w:hAnsi="Times New Roman" w:cs="Times New Roman"/>
          <w:sz w:val="24"/>
        </w:rPr>
        <w:tab/>
      </w:r>
      <w:r w:rsidRPr="000864AB">
        <w:rPr>
          <w:rFonts w:ascii="Times New Roman" w:hAnsi="Times New Roman" w:cs="Times New Roman"/>
          <w:sz w:val="24"/>
        </w:rPr>
        <w:tab/>
        <w:t>________________________</w:t>
      </w:r>
    </w:p>
    <w:p w:rsidR="00E20325" w:rsidRPr="000864AB" w:rsidRDefault="00E20325" w:rsidP="00E20325">
      <w:pPr>
        <w:pStyle w:val="af4"/>
        <w:ind w:firstLine="3828"/>
        <w:jc w:val="center"/>
        <w:rPr>
          <w:rFonts w:ascii="Times New Roman" w:hAnsi="Times New Roman" w:cs="Times New Roman"/>
          <w:szCs w:val="20"/>
        </w:rPr>
      </w:pPr>
      <w:r w:rsidRPr="000864AB">
        <w:rPr>
          <w:rFonts w:ascii="Times New Roman" w:hAnsi="Times New Roman" w:cs="Times New Roman"/>
          <w:szCs w:val="20"/>
        </w:rPr>
        <w:t xml:space="preserve">подпись </w:t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</w:r>
      <w:r w:rsidRPr="000864AB">
        <w:rPr>
          <w:rFonts w:ascii="Times New Roman" w:hAnsi="Times New Roman" w:cs="Times New Roman"/>
          <w:szCs w:val="20"/>
        </w:rPr>
        <w:tab/>
        <w:t xml:space="preserve"> расшифровка подписи</w:t>
      </w:r>
    </w:p>
    <w:p w:rsidR="009C0160" w:rsidRPr="000864AB" w:rsidRDefault="009C0160" w:rsidP="008C2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40311" w:rsidRPr="000864AB" w:rsidRDefault="00D40311" w:rsidP="008C2FB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D40311" w:rsidRPr="000864AB" w:rsidSect="000864AB">
      <w:pgSz w:w="11906" w:h="16838"/>
      <w:pgMar w:top="851" w:right="851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11E3" w:rsidRDefault="00C511E3" w:rsidP="009C0160">
      <w:pPr>
        <w:spacing w:after="0" w:line="240" w:lineRule="auto"/>
      </w:pPr>
      <w:r>
        <w:separator/>
      </w:r>
    </w:p>
  </w:endnote>
  <w:endnote w:type="continuationSeparator" w:id="0">
    <w:p w:rsidR="00C511E3" w:rsidRDefault="00C511E3" w:rsidP="009C01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03095662"/>
      <w:docPartObj>
        <w:docPartGallery w:val="Page Numbers (Bottom of Page)"/>
        <w:docPartUnique/>
      </w:docPartObj>
    </w:sdtPr>
    <w:sdtEndPr/>
    <w:sdtContent>
      <w:p w:rsidR="00BB7232" w:rsidRDefault="00BB7232" w:rsidP="00F97979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30BE8">
          <w:rPr>
            <w:rFonts w:ascii="Times New Roman" w:hAnsi="Times New Roman" w:cs="Times New Roman"/>
            <w:noProof/>
            <w:sz w:val="24"/>
          </w:rPr>
          <w:t>1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11E3" w:rsidRDefault="00C511E3" w:rsidP="009C0160">
      <w:pPr>
        <w:spacing w:after="0" w:line="240" w:lineRule="auto"/>
      </w:pPr>
      <w:r>
        <w:separator/>
      </w:r>
    </w:p>
  </w:footnote>
  <w:footnote w:type="continuationSeparator" w:id="0">
    <w:p w:rsidR="00C511E3" w:rsidRDefault="00C511E3" w:rsidP="009C0160">
      <w:pPr>
        <w:spacing w:after="0" w:line="240" w:lineRule="auto"/>
      </w:pPr>
      <w:r>
        <w:continuationSeparator/>
      </w:r>
    </w:p>
  </w:footnote>
  <w:footnote w:id="1">
    <w:p w:rsidR="00BB7232" w:rsidRPr="001936D7" w:rsidRDefault="00BB7232" w:rsidP="009C0160">
      <w:pPr>
        <w:pStyle w:val="af0"/>
        <w:rPr>
          <w:rFonts w:ascii="Times New Roman" w:hAnsi="Times New Roman" w:cs="Times New Roman"/>
        </w:rPr>
      </w:pPr>
      <w:r w:rsidRPr="001936D7">
        <w:rPr>
          <w:rStyle w:val="af2"/>
          <w:rFonts w:ascii="Times New Roman" w:hAnsi="Times New Roman" w:cs="Times New Roman"/>
        </w:rPr>
        <w:footnoteRef/>
      </w:r>
      <w:r w:rsidRPr="001936D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доступности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к 2014 году до 1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4AC52E43"/>
    <w:multiLevelType w:val="hybridMultilevel"/>
    <w:tmpl w:val="BCBE60A0"/>
    <w:lvl w:ilvl="0" w:tplc="7108B3AE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 w15:restartNumberingAfterBreak="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 w15:restartNumberingAfterBreak="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25"/>
  </w:num>
  <w:num w:numId="4">
    <w:abstractNumId w:val="22"/>
  </w:num>
  <w:num w:numId="5">
    <w:abstractNumId w:val="10"/>
  </w:num>
  <w:num w:numId="6">
    <w:abstractNumId w:val="0"/>
  </w:num>
  <w:num w:numId="7">
    <w:abstractNumId w:val="17"/>
  </w:num>
  <w:num w:numId="8">
    <w:abstractNumId w:val="8"/>
  </w:num>
  <w:num w:numId="9">
    <w:abstractNumId w:val="2"/>
  </w:num>
  <w:num w:numId="10">
    <w:abstractNumId w:val="24"/>
  </w:num>
  <w:num w:numId="11">
    <w:abstractNumId w:val="9"/>
  </w:num>
  <w:num w:numId="12">
    <w:abstractNumId w:val="20"/>
  </w:num>
  <w:num w:numId="13">
    <w:abstractNumId w:val="3"/>
  </w:num>
  <w:num w:numId="14">
    <w:abstractNumId w:val="26"/>
  </w:num>
  <w:num w:numId="15">
    <w:abstractNumId w:val="12"/>
  </w:num>
  <w:num w:numId="16">
    <w:abstractNumId w:val="13"/>
  </w:num>
  <w:num w:numId="17">
    <w:abstractNumId w:val="18"/>
  </w:num>
  <w:num w:numId="18">
    <w:abstractNumId w:val="6"/>
  </w:num>
  <w:num w:numId="19">
    <w:abstractNumId w:val="11"/>
  </w:num>
  <w:num w:numId="20">
    <w:abstractNumId w:val="4"/>
  </w:num>
  <w:num w:numId="21">
    <w:abstractNumId w:val="7"/>
  </w:num>
  <w:num w:numId="22">
    <w:abstractNumId w:val="23"/>
  </w:num>
  <w:num w:numId="23">
    <w:abstractNumId w:val="16"/>
  </w:num>
  <w:num w:numId="24">
    <w:abstractNumId w:val="21"/>
  </w:num>
  <w:num w:numId="25">
    <w:abstractNumId w:val="1"/>
  </w:num>
  <w:num w:numId="26">
    <w:abstractNumId w:val="19"/>
  </w:num>
  <w:num w:numId="2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E94"/>
    <w:rsid w:val="0001058F"/>
    <w:rsid w:val="00030BE8"/>
    <w:rsid w:val="0005337F"/>
    <w:rsid w:val="00083E2C"/>
    <w:rsid w:val="000864AB"/>
    <w:rsid w:val="000A6B33"/>
    <w:rsid w:val="000B6E46"/>
    <w:rsid w:val="000D44BC"/>
    <w:rsid w:val="000E0ECE"/>
    <w:rsid w:val="000E34F4"/>
    <w:rsid w:val="000E582F"/>
    <w:rsid w:val="001154CF"/>
    <w:rsid w:val="00137456"/>
    <w:rsid w:val="001376A0"/>
    <w:rsid w:val="00141495"/>
    <w:rsid w:val="001741E9"/>
    <w:rsid w:val="00195CD4"/>
    <w:rsid w:val="001A6B59"/>
    <w:rsid w:val="001B2766"/>
    <w:rsid w:val="001B318B"/>
    <w:rsid w:val="001D08B8"/>
    <w:rsid w:val="001D17DB"/>
    <w:rsid w:val="002009BD"/>
    <w:rsid w:val="00214231"/>
    <w:rsid w:val="0023524E"/>
    <w:rsid w:val="00264A52"/>
    <w:rsid w:val="00272675"/>
    <w:rsid w:val="002770C7"/>
    <w:rsid w:val="002B7445"/>
    <w:rsid w:val="002C01B9"/>
    <w:rsid w:val="002E608D"/>
    <w:rsid w:val="003143B6"/>
    <w:rsid w:val="00321955"/>
    <w:rsid w:val="0032536E"/>
    <w:rsid w:val="00332583"/>
    <w:rsid w:val="003362CA"/>
    <w:rsid w:val="003411C4"/>
    <w:rsid w:val="0035373C"/>
    <w:rsid w:val="00383148"/>
    <w:rsid w:val="00383D6C"/>
    <w:rsid w:val="00397337"/>
    <w:rsid w:val="003A135F"/>
    <w:rsid w:val="003A2D43"/>
    <w:rsid w:val="003A67FD"/>
    <w:rsid w:val="003D74E7"/>
    <w:rsid w:val="00412D19"/>
    <w:rsid w:val="00414F33"/>
    <w:rsid w:val="00420D53"/>
    <w:rsid w:val="00442490"/>
    <w:rsid w:val="0048482E"/>
    <w:rsid w:val="0049011B"/>
    <w:rsid w:val="0049570C"/>
    <w:rsid w:val="004B3BD8"/>
    <w:rsid w:val="004D6C8B"/>
    <w:rsid w:val="004F17A5"/>
    <w:rsid w:val="00510EF1"/>
    <w:rsid w:val="00515F44"/>
    <w:rsid w:val="0053010D"/>
    <w:rsid w:val="00543F8D"/>
    <w:rsid w:val="0055261E"/>
    <w:rsid w:val="00556AD2"/>
    <w:rsid w:val="0057134A"/>
    <w:rsid w:val="005A33A3"/>
    <w:rsid w:val="005C58B6"/>
    <w:rsid w:val="005C736C"/>
    <w:rsid w:val="005D4401"/>
    <w:rsid w:val="005F7270"/>
    <w:rsid w:val="00660F10"/>
    <w:rsid w:val="00661E4B"/>
    <w:rsid w:val="00674E33"/>
    <w:rsid w:val="0068703F"/>
    <w:rsid w:val="006A5F45"/>
    <w:rsid w:val="006B2A3A"/>
    <w:rsid w:val="006C048F"/>
    <w:rsid w:val="006D0697"/>
    <w:rsid w:val="00700E1C"/>
    <w:rsid w:val="00715C89"/>
    <w:rsid w:val="00721350"/>
    <w:rsid w:val="00737477"/>
    <w:rsid w:val="00747CF7"/>
    <w:rsid w:val="0076450E"/>
    <w:rsid w:val="00786602"/>
    <w:rsid w:val="007937B5"/>
    <w:rsid w:val="007A163B"/>
    <w:rsid w:val="007A1CCA"/>
    <w:rsid w:val="007B12D0"/>
    <w:rsid w:val="007B7A1C"/>
    <w:rsid w:val="007E742E"/>
    <w:rsid w:val="007F6E93"/>
    <w:rsid w:val="008118D6"/>
    <w:rsid w:val="008154B2"/>
    <w:rsid w:val="00823761"/>
    <w:rsid w:val="008256BC"/>
    <w:rsid w:val="00830177"/>
    <w:rsid w:val="00873DE9"/>
    <w:rsid w:val="00875F14"/>
    <w:rsid w:val="008B2C35"/>
    <w:rsid w:val="008B6FA7"/>
    <w:rsid w:val="008C2FB5"/>
    <w:rsid w:val="008E09AB"/>
    <w:rsid w:val="008F4D11"/>
    <w:rsid w:val="00903CD3"/>
    <w:rsid w:val="009058DB"/>
    <w:rsid w:val="009209BB"/>
    <w:rsid w:val="00950D81"/>
    <w:rsid w:val="0095214E"/>
    <w:rsid w:val="009869E4"/>
    <w:rsid w:val="009A34BE"/>
    <w:rsid w:val="009A5751"/>
    <w:rsid w:val="009B5A5C"/>
    <w:rsid w:val="009C0160"/>
    <w:rsid w:val="009E2E96"/>
    <w:rsid w:val="009E685E"/>
    <w:rsid w:val="00A073E2"/>
    <w:rsid w:val="00A078E2"/>
    <w:rsid w:val="00A10CD6"/>
    <w:rsid w:val="00A11363"/>
    <w:rsid w:val="00A305D1"/>
    <w:rsid w:val="00A32978"/>
    <w:rsid w:val="00A576C9"/>
    <w:rsid w:val="00A70E33"/>
    <w:rsid w:val="00A931EA"/>
    <w:rsid w:val="00AC0E1F"/>
    <w:rsid w:val="00AC155B"/>
    <w:rsid w:val="00AC1FA5"/>
    <w:rsid w:val="00AD61FF"/>
    <w:rsid w:val="00AE764C"/>
    <w:rsid w:val="00B22630"/>
    <w:rsid w:val="00B36A12"/>
    <w:rsid w:val="00B44D2C"/>
    <w:rsid w:val="00B56CF3"/>
    <w:rsid w:val="00B56FF4"/>
    <w:rsid w:val="00B67CB6"/>
    <w:rsid w:val="00B7066E"/>
    <w:rsid w:val="00B85EE2"/>
    <w:rsid w:val="00BA7B3D"/>
    <w:rsid w:val="00BB39C0"/>
    <w:rsid w:val="00BB3AC2"/>
    <w:rsid w:val="00BB7232"/>
    <w:rsid w:val="00C050B6"/>
    <w:rsid w:val="00C33C07"/>
    <w:rsid w:val="00C511E3"/>
    <w:rsid w:val="00C67D5D"/>
    <w:rsid w:val="00C70C1A"/>
    <w:rsid w:val="00C76710"/>
    <w:rsid w:val="00C83E0A"/>
    <w:rsid w:val="00C90B82"/>
    <w:rsid w:val="00C94AD2"/>
    <w:rsid w:val="00C96172"/>
    <w:rsid w:val="00CC47F5"/>
    <w:rsid w:val="00CE7326"/>
    <w:rsid w:val="00D320C6"/>
    <w:rsid w:val="00D40311"/>
    <w:rsid w:val="00D55E9F"/>
    <w:rsid w:val="00D63D87"/>
    <w:rsid w:val="00D676CF"/>
    <w:rsid w:val="00D818EC"/>
    <w:rsid w:val="00D819F3"/>
    <w:rsid w:val="00D81E94"/>
    <w:rsid w:val="00DA5A42"/>
    <w:rsid w:val="00DB32A3"/>
    <w:rsid w:val="00DE166A"/>
    <w:rsid w:val="00DE3DAB"/>
    <w:rsid w:val="00DF00C8"/>
    <w:rsid w:val="00E01571"/>
    <w:rsid w:val="00E051D8"/>
    <w:rsid w:val="00E07548"/>
    <w:rsid w:val="00E20325"/>
    <w:rsid w:val="00E27964"/>
    <w:rsid w:val="00E30C50"/>
    <w:rsid w:val="00E45942"/>
    <w:rsid w:val="00E460D7"/>
    <w:rsid w:val="00E553ED"/>
    <w:rsid w:val="00E975B8"/>
    <w:rsid w:val="00EB2663"/>
    <w:rsid w:val="00EC36BE"/>
    <w:rsid w:val="00EC5EA1"/>
    <w:rsid w:val="00F21BEE"/>
    <w:rsid w:val="00F379BE"/>
    <w:rsid w:val="00F82C7A"/>
    <w:rsid w:val="00F9198E"/>
    <w:rsid w:val="00F97979"/>
    <w:rsid w:val="00FC1206"/>
    <w:rsid w:val="00FC1C01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F963B20-23AC-4861-AF0D-22BB05467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C0160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9C0160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9C01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9C0160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9C0160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9C0160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9C016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9C01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9C0160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9C0160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9C0160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9C0160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C0160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C0160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9C0160"/>
  </w:style>
  <w:style w:type="character" w:customStyle="1" w:styleId="u">
    <w:name w:val="u"/>
    <w:basedOn w:val="a1"/>
    <w:rsid w:val="009C0160"/>
  </w:style>
  <w:style w:type="character" w:customStyle="1" w:styleId="ConsPlusNormal0">
    <w:name w:val="ConsPlusNormal Знак"/>
    <w:basedOn w:val="a1"/>
    <w:link w:val="ConsPlusNormal"/>
    <w:rsid w:val="009C0160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9C01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9C016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9C01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9C016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9C0160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9C0160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9C0160"/>
    <w:rPr>
      <w:vertAlign w:val="superscript"/>
    </w:rPr>
  </w:style>
  <w:style w:type="character" w:customStyle="1" w:styleId="af3">
    <w:name w:val="Цветовое выделение"/>
    <w:rsid w:val="009C0160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9C0160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9C0160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  <w:style w:type="character" w:styleId="af5">
    <w:name w:val="Hyperlink"/>
    <w:basedOn w:val="a1"/>
    <w:uiPriority w:val="99"/>
    <w:unhideWhenUsed/>
    <w:rsid w:val="00CC47F5"/>
    <w:rPr>
      <w:color w:val="0000FF" w:themeColor="hyperlink"/>
      <w:u w:val="single"/>
    </w:rPr>
  </w:style>
  <w:style w:type="paragraph" w:styleId="af6">
    <w:name w:val="endnote text"/>
    <w:basedOn w:val="a0"/>
    <w:link w:val="af7"/>
    <w:uiPriority w:val="99"/>
    <w:semiHidden/>
    <w:unhideWhenUsed/>
    <w:rsid w:val="00CC47F5"/>
    <w:pPr>
      <w:spacing w:after="0"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1"/>
    <w:link w:val="af6"/>
    <w:uiPriority w:val="99"/>
    <w:semiHidden/>
    <w:rsid w:val="00CC47F5"/>
    <w:rPr>
      <w:rFonts w:eastAsiaTheme="minorEastAsia"/>
      <w:sz w:val="20"/>
      <w:szCs w:val="20"/>
      <w:lang w:eastAsia="ru-RU"/>
    </w:rPr>
  </w:style>
  <w:style w:type="character" w:styleId="af8">
    <w:name w:val="endnote reference"/>
    <w:basedOn w:val="a1"/>
    <w:uiPriority w:val="99"/>
    <w:semiHidden/>
    <w:unhideWhenUsed/>
    <w:rsid w:val="00CC47F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mfc-reutov@mosreg.ru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BA388F-5D06-42CB-A10D-5DB93C9C1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668</Words>
  <Characters>60809</Characters>
  <Application>Microsoft Office Word</Application>
  <DocSecurity>0</DocSecurity>
  <Lines>506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</Company>
  <LinksUpToDate>false</LinksUpToDate>
  <CharactersWithSpaces>71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рецкая Е.В.</dc:creator>
  <cp:keywords/>
  <dc:description/>
  <cp:lastModifiedBy>Шуленина Е. А.</cp:lastModifiedBy>
  <cp:revision>3</cp:revision>
  <cp:lastPrinted>2015-07-06T12:27:00Z</cp:lastPrinted>
  <dcterms:created xsi:type="dcterms:W3CDTF">2016-12-20T14:14:00Z</dcterms:created>
  <dcterms:modified xsi:type="dcterms:W3CDTF">2016-12-20T14:14:00Z</dcterms:modified>
</cp:coreProperties>
</file>